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A0AEC3" w14:textId="34F5CD28" w:rsidR="00B4323B" w:rsidRDefault="00B4323B" w:rsidP="00375131">
      <w:pPr>
        <w:tabs>
          <w:tab w:val="left" w:pos="3116"/>
        </w:tabs>
        <w:jc w:val="center"/>
      </w:pPr>
      <w:r>
        <w:rPr>
          <w:noProof/>
          <w:lang w:val="en-GB" w:eastAsia="en-GB"/>
        </w:rPr>
        <w:drawing>
          <wp:inline distT="0" distB="0" distL="0" distR="0" wp14:anchorId="7E17DF89" wp14:editId="64CDECC5">
            <wp:extent cx="2867025" cy="996315"/>
            <wp:effectExtent l="0" t="0" r="9525" b="0"/>
            <wp:docPr id="33" name="Picture 769" descr="Hochschule Bremerha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chschule Bremerhav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67025" cy="996315"/>
                    </a:xfrm>
                    <a:prstGeom prst="rect">
                      <a:avLst/>
                    </a:prstGeom>
                    <a:noFill/>
                    <a:ln>
                      <a:noFill/>
                    </a:ln>
                  </pic:spPr>
                </pic:pic>
              </a:graphicData>
            </a:graphic>
          </wp:inline>
        </w:drawing>
      </w:r>
      <w:r w:rsidR="00375131">
        <w:tab/>
      </w:r>
      <w:r w:rsidR="00375131">
        <w:tab/>
      </w:r>
      <w:r>
        <w:rPr>
          <w:noProof/>
        </w:rPr>
        <w:drawing>
          <wp:inline distT="0" distB="0" distL="0" distR="0" wp14:anchorId="31F814D9" wp14:editId="760135BF">
            <wp:extent cx="2163013" cy="996696"/>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3013" cy="996696"/>
                    </a:xfrm>
                    <a:prstGeom prst="rect">
                      <a:avLst/>
                    </a:prstGeom>
                    <a:noFill/>
                    <a:ln>
                      <a:noFill/>
                    </a:ln>
                  </pic:spPr>
                </pic:pic>
              </a:graphicData>
            </a:graphic>
          </wp:inline>
        </w:drawing>
      </w:r>
    </w:p>
    <w:p w14:paraId="54CC4562" w14:textId="77777777" w:rsidR="00375131" w:rsidRDefault="00375131" w:rsidP="00375131">
      <w:pPr>
        <w:tabs>
          <w:tab w:val="left" w:pos="3116"/>
        </w:tabs>
        <w:jc w:val="center"/>
      </w:pPr>
    </w:p>
    <w:p w14:paraId="635AADA4" w14:textId="28C448AB" w:rsidR="00375131" w:rsidRDefault="00375131" w:rsidP="00375131">
      <w:pPr>
        <w:tabs>
          <w:tab w:val="left" w:pos="3116"/>
        </w:tabs>
        <w:jc w:val="center"/>
      </w:pPr>
    </w:p>
    <w:p w14:paraId="0D2484AB" w14:textId="42446EC7" w:rsidR="00375131" w:rsidRDefault="00375131" w:rsidP="00375131">
      <w:pPr>
        <w:tabs>
          <w:tab w:val="left" w:pos="3116"/>
        </w:tabs>
        <w:jc w:val="center"/>
      </w:pPr>
      <w:r>
        <w:rPr>
          <w:noProof/>
        </w:rPr>
        <w:drawing>
          <wp:inline distT="0" distB="0" distL="0" distR="0" wp14:anchorId="427D9142" wp14:editId="0548507D">
            <wp:extent cx="2847975" cy="1444428"/>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71982" cy="1456604"/>
                    </a:xfrm>
                    <a:prstGeom prst="rect">
                      <a:avLst/>
                    </a:prstGeom>
                    <a:noFill/>
                    <a:ln>
                      <a:noFill/>
                    </a:ln>
                  </pic:spPr>
                </pic:pic>
              </a:graphicData>
            </a:graphic>
          </wp:inline>
        </w:drawing>
      </w:r>
    </w:p>
    <w:p w14:paraId="565A97F1" w14:textId="139AFCBD" w:rsidR="00375131" w:rsidRDefault="00375131" w:rsidP="00375131">
      <w:pPr>
        <w:tabs>
          <w:tab w:val="left" w:pos="3116"/>
        </w:tabs>
        <w:jc w:val="center"/>
      </w:pPr>
    </w:p>
    <w:p w14:paraId="3BDEAC5D" w14:textId="77777777" w:rsidR="00375131" w:rsidRDefault="00375131" w:rsidP="00375131">
      <w:pPr>
        <w:tabs>
          <w:tab w:val="left" w:pos="3116"/>
        </w:tabs>
        <w:jc w:val="center"/>
      </w:pPr>
    </w:p>
    <w:p w14:paraId="6F5D4228" w14:textId="673D3B44" w:rsidR="00B4323B" w:rsidRDefault="00375131"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FLOE NAVIGATION SYSTEM</w:t>
      </w:r>
    </w:p>
    <w:p w14:paraId="33179D49" w14:textId="74F3F776" w:rsidR="00375131" w:rsidRDefault="0006707C"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DEVELOPER</w:t>
      </w:r>
      <w:r w:rsidR="00DD0308">
        <w:rPr>
          <w:rFonts w:ascii="Times New Roman" w:hAnsi="Times New Roman" w:cs="Times New Roman"/>
          <w:sz w:val="32"/>
          <w:szCs w:val="32"/>
        </w:rPr>
        <w:t xml:space="preserve"> GUIDE</w:t>
      </w:r>
    </w:p>
    <w:p w14:paraId="7FEF8A5F" w14:textId="32203FCA" w:rsidR="00375131" w:rsidRDefault="00375131"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RELEASE 1.0.0</w:t>
      </w:r>
    </w:p>
    <w:p w14:paraId="1A3BE59A" w14:textId="21400BD1" w:rsidR="00375131" w:rsidRDefault="00DA72BD"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 xml:space="preserve">JANUARY </w:t>
      </w:r>
      <w:r w:rsidR="00E338EE">
        <w:rPr>
          <w:rFonts w:ascii="Times New Roman" w:hAnsi="Times New Roman" w:cs="Times New Roman"/>
          <w:sz w:val="32"/>
          <w:szCs w:val="32"/>
        </w:rPr>
        <w:t>2019</w:t>
      </w:r>
    </w:p>
    <w:p w14:paraId="67BFF822" w14:textId="2950AE0B" w:rsidR="00B4323B" w:rsidRDefault="00B4323B" w:rsidP="00B4323B">
      <w:pPr>
        <w:tabs>
          <w:tab w:val="left" w:pos="2987"/>
        </w:tabs>
        <w:jc w:val="center"/>
        <w:rPr>
          <w:rFonts w:ascii="Times New Roman" w:hAnsi="Times New Roman" w:cs="Times New Roman"/>
          <w:sz w:val="32"/>
          <w:szCs w:val="32"/>
        </w:rPr>
      </w:pPr>
    </w:p>
    <w:p w14:paraId="1731ADD2" w14:textId="67E61240" w:rsidR="00375131" w:rsidRDefault="00375131" w:rsidP="00B4323B">
      <w:pPr>
        <w:tabs>
          <w:tab w:val="left" w:pos="2987"/>
        </w:tabs>
        <w:jc w:val="center"/>
        <w:rPr>
          <w:rFonts w:ascii="Times New Roman" w:hAnsi="Times New Roman" w:cs="Times New Roman"/>
          <w:sz w:val="32"/>
          <w:szCs w:val="32"/>
        </w:rPr>
      </w:pPr>
    </w:p>
    <w:p w14:paraId="00570D9A" w14:textId="26B17316" w:rsidR="00375131" w:rsidRDefault="00375131" w:rsidP="00B4323B">
      <w:pPr>
        <w:tabs>
          <w:tab w:val="left" w:pos="2987"/>
        </w:tabs>
        <w:jc w:val="center"/>
        <w:rPr>
          <w:rFonts w:ascii="Times New Roman" w:hAnsi="Times New Roman" w:cs="Times New Roman"/>
          <w:sz w:val="32"/>
          <w:szCs w:val="32"/>
        </w:rPr>
      </w:pPr>
    </w:p>
    <w:p w14:paraId="0098D7EF" w14:textId="02A08B86" w:rsidR="00375131" w:rsidRDefault="00375131" w:rsidP="00B4323B">
      <w:pPr>
        <w:tabs>
          <w:tab w:val="left" w:pos="2987"/>
        </w:tabs>
        <w:jc w:val="center"/>
        <w:rPr>
          <w:rFonts w:ascii="Times New Roman" w:hAnsi="Times New Roman" w:cs="Times New Roman"/>
          <w:sz w:val="32"/>
          <w:szCs w:val="32"/>
        </w:rPr>
      </w:pPr>
    </w:p>
    <w:p w14:paraId="641540C9" w14:textId="1E6351B3" w:rsidR="00375131" w:rsidRDefault="00375131" w:rsidP="00B4323B">
      <w:pPr>
        <w:tabs>
          <w:tab w:val="left" w:pos="2987"/>
        </w:tabs>
        <w:jc w:val="center"/>
        <w:rPr>
          <w:rFonts w:ascii="Times New Roman" w:hAnsi="Times New Roman" w:cs="Times New Roman"/>
          <w:sz w:val="32"/>
          <w:szCs w:val="32"/>
        </w:rPr>
      </w:pPr>
    </w:p>
    <w:p w14:paraId="0B68C452" w14:textId="02000DBE" w:rsidR="00375131" w:rsidRPr="00375131" w:rsidRDefault="00375131" w:rsidP="00375131">
      <w:pPr>
        <w:pStyle w:val="ListParagraph"/>
        <w:tabs>
          <w:tab w:val="left" w:pos="2987"/>
        </w:tabs>
        <w:jc w:val="right"/>
        <w:rPr>
          <w:rFonts w:ascii="Times New Roman" w:hAnsi="Times New Roman" w:cs="Times New Roman"/>
          <w:sz w:val="28"/>
          <w:szCs w:val="32"/>
        </w:rPr>
      </w:pPr>
      <w:r w:rsidRPr="00375131">
        <w:rPr>
          <w:rFonts w:ascii="Times New Roman" w:hAnsi="Times New Roman" w:cs="Times New Roman"/>
          <w:sz w:val="28"/>
          <w:szCs w:val="32"/>
        </w:rPr>
        <w:t>Nadeem Gul</w:t>
      </w:r>
    </w:p>
    <w:p w14:paraId="571BD071" w14:textId="27FEA8F6" w:rsidR="00375131" w:rsidRPr="00375131" w:rsidRDefault="00375131" w:rsidP="00375131">
      <w:pPr>
        <w:pStyle w:val="ListParagraph"/>
        <w:tabs>
          <w:tab w:val="left" w:pos="2987"/>
        </w:tabs>
        <w:jc w:val="right"/>
        <w:rPr>
          <w:rFonts w:ascii="Times New Roman" w:hAnsi="Times New Roman" w:cs="Times New Roman"/>
          <w:sz w:val="28"/>
          <w:szCs w:val="32"/>
        </w:rPr>
      </w:pPr>
      <w:proofErr w:type="spellStart"/>
      <w:r w:rsidRPr="00375131">
        <w:rPr>
          <w:rFonts w:ascii="Times New Roman" w:hAnsi="Times New Roman" w:cs="Times New Roman"/>
          <w:sz w:val="28"/>
          <w:szCs w:val="32"/>
        </w:rPr>
        <w:t>Rintu</w:t>
      </w:r>
      <w:proofErr w:type="spellEnd"/>
      <w:r w:rsidRPr="00375131">
        <w:rPr>
          <w:rFonts w:ascii="Times New Roman" w:hAnsi="Times New Roman" w:cs="Times New Roman"/>
          <w:sz w:val="28"/>
          <w:szCs w:val="32"/>
        </w:rPr>
        <w:t xml:space="preserve"> Daniel</w:t>
      </w:r>
    </w:p>
    <w:p w14:paraId="2829E345" w14:textId="77777777" w:rsidR="00B4323B" w:rsidRDefault="00B4323B">
      <w:pPr>
        <w:rPr>
          <w:rFonts w:ascii="Times New Roman" w:hAnsi="Times New Roman" w:cs="Times New Roman"/>
          <w:sz w:val="32"/>
          <w:szCs w:val="32"/>
        </w:rPr>
      </w:pPr>
      <w:r>
        <w:rPr>
          <w:rFonts w:ascii="Times New Roman" w:hAnsi="Times New Roman" w:cs="Times New Roman"/>
          <w:sz w:val="32"/>
          <w:szCs w:val="32"/>
        </w:rPr>
        <w:br w:type="page"/>
      </w:r>
    </w:p>
    <w:sdt>
      <w:sdtPr>
        <w:rPr>
          <w:rFonts w:asciiTheme="minorHAnsi" w:eastAsiaTheme="minorHAnsi" w:hAnsiTheme="minorHAnsi" w:cstheme="minorBidi"/>
          <w:color w:val="auto"/>
          <w:sz w:val="22"/>
          <w:szCs w:val="22"/>
        </w:rPr>
        <w:id w:val="64619679"/>
        <w:docPartObj>
          <w:docPartGallery w:val="Table of Contents"/>
          <w:docPartUnique/>
        </w:docPartObj>
      </w:sdtPr>
      <w:sdtEndPr>
        <w:rPr>
          <w:b/>
          <w:bCs/>
          <w:noProof/>
        </w:rPr>
      </w:sdtEndPr>
      <w:sdtContent>
        <w:p w14:paraId="4854B553" w14:textId="0002AE81" w:rsidR="002B30C7" w:rsidRDefault="002B30C7">
          <w:pPr>
            <w:pStyle w:val="TOCHeading"/>
          </w:pPr>
          <w:r>
            <w:t>Contents</w:t>
          </w:r>
          <w:bookmarkStart w:id="0" w:name="_GoBack"/>
          <w:bookmarkEnd w:id="0"/>
        </w:p>
        <w:p w14:paraId="2BCFE9DE" w14:textId="563F22BB" w:rsidR="00E338EE" w:rsidRDefault="002B30C7">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34909566" w:history="1">
            <w:r w:rsidR="00E338EE" w:rsidRPr="0034111A">
              <w:rPr>
                <w:rStyle w:val="Hyperlink"/>
                <w:noProof/>
              </w:rPr>
              <w:t>Preface:</w:t>
            </w:r>
            <w:r w:rsidR="00E338EE">
              <w:rPr>
                <w:noProof/>
                <w:webHidden/>
              </w:rPr>
              <w:tab/>
            </w:r>
            <w:r w:rsidR="00E338EE">
              <w:rPr>
                <w:noProof/>
                <w:webHidden/>
              </w:rPr>
              <w:fldChar w:fldCharType="begin"/>
            </w:r>
            <w:r w:rsidR="00E338EE">
              <w:rPr>
                <w:noProof/>
                <w:webHidden/>
              </w:rPr>
              <w:instrText xml:space="preserve"> PAGEREF _Toc534909566 \h </w:instrText>
            </w:r>
            <w:r w:rsidR="00E338EE">
              <w:rPr>
                <w:noProof/>
                <w:webHidden/>
              </w:rPr>
            </w:r>
            <w:r w:rsidR="00E338EE">
              <w:rPr>
                <w:noProof/>
                <w:webHidden/>
              </w:rPr>
              <w:fldChar w:fldCharType="separate"/>
            </w:r>
            <w:r w:rsidR="004A650A">
              <w:rPr>
                <w:noProof/>
                <w:webHidden/>
              </w:rPr>
              <w:t>i</w:t>
            </w:r>
            <w:r w:rsidR="00E338EE">
              <w:rPr>
                <w:noProof/>
                <w:webHidden/>
              </w:rPr>
              <w:fldChar w:fldCharType="end"/>
            </w:r>
          </w:hyperlink>
        </w:p>
        <w:p w14:paraId="624BACA2" w14:textId="6EE41370" w:rsidR="00E338EE" w:rsidRDefault="00E338EE">
          <w:pPr>
            <w:pStyle w:val="TOC2"/>
            <w:tabs>
              <w:tab w:val="right" w:leader="dot" w:pos="9350"/>
            </w:tabs>
            <w:rPr>
              <w:rFonts w:eastAsiaTheme="minorEastAsia"/>
              <w:noProof/>
            </w:rPr>
          </w:pPr>
          <w:hyperlink w:anchor="_Toc534909567" w:history="1">
            <w:r w:rsidRPr="0034111A">
              <w:rPr>
                <w:rStyle w:val="Hyperlink"/>
                <w:noProof/>
              </w:rPr>
              <w:t>Audience:</w:t>
            </w:r>
            <w:r>
              <w:rPr>
                <w:noProof/>
                <w:webHidden/>
              </w:rPr>
              <w:tab/>
            </w:r>
            <w:r>
              <w:rPr>
                <w:noProof/>
                <w:webHidden/>
              </w:rPr>
              <w:fldChar w:fldCharType="begin"/>
            </w:r>
            <w:r>
              <w:rPr>
                <w:noProof/>
                <w:webHidden/>
              </w:rPr>
              <w:instrText xml:space="preserve"> PAGEREF _Toc534909567 \h </w:instrText>
            </w:r>
            <w:r>
              <w:rPr>
                <w:noProof/>
                <w:webHidden/>
              </w:rPr>
            </w:r>
            <w:r>
              <w:rPr>
                <w:noProof/>
                <w:webHidden/>
              </w:rPr>
              <w:fldChar w:fldCharType="separate"/>
            </w:r>
            <w:r w:rsidR="004A650A">
              <w:rPr>
                <w:noProof/>
                <w:webHidden/>
              </w:rPr>
              <w:t>i</w:t>
            </w:r>
            <w:r>
              <w:rPr>
                <w:noProof/>
                <w:webHidden/>
              </w:rPr>
              <w:fldChar w:fldCharType="end"/>
            </w:r>
          </w:hyperlink>
        </w:p>
        <w:p w14:paraId="0C2AAB88" w14:textId="7BF692B8" w:rsidR="00E338EE" w:rsidRDefault="00E338EE">
          <w:pPr>
            <w:pStyle w:val="TOC2"/>
            <w:tabs>
              <w:tab w:val="right" w:leader="dot" w:pos="9350"/>
            </w:tabs>
            <w:rPr>
              <w:rFonts w:eastAsiaTheme="minorEastAsia"/>
              <w:noProof/>
            </w:rPr>
          </w:pPr>
          <w:hyperlink w:anchor="_Toc534909568" w:history="1">
            <w:r w:rsidRPr="0034111A">
              <w:rPr>
                <w:rStyle w:val="Hyperlink"/>
                <w:noProof/>
              </w:rPr>
              <w:t>Related Documents:</w:t>
            </w:r>
            <w:r>
              <w:rPr>
                <w:noProof/>
                <w:webHidden/>
              </w:rPr>
              <w:tab/>
            </w:r>
            <w:r>
              <w:rPr>
                <w:noProof/>
                <w:webHidden/>
              </w:rPr>
              <w:fldChar w:fldCharType="begin"/>
            </w:r>
            <w:r>
              <w:rPr>
                <w:noProof/>
                <w:webHidden/>
              </w:rPr>
              <w:instrText xml:space="preserve"> PAGEREF _Toc534909568 \h </w:instrText>
            </w:r>
            <w:r>
              <w:rPr>
                <w:noProof/>
                <w:webHidden/>
              </w:rPr>
            </w:r>
            <w:r>
              <w:rPr>
                <w:noProof/>
                <w:webHidden/>
              </w:rPr>
              <w:fldChar w:fldCharType="separate"/>
            </w:r>
            <w:r w:rsidR="004A650A">
              <w:rPr>
                <w:noProof/>
                <w:webHidden/>
              </w:rPr>
              <w:t>i</w:t>
            </w:r>
            <w:r>
              <w:rPr>
                <w:noProof/>
                <w:webHidden/>
              </w:rPr>
              <w:fldChar w:fldCharType="end"/>
            </w:r>
          </w:hyperlink>
        </w:p>
        <w:p w14:paraId="5C032A5D" w14:textId="4CEC3111" w:rsidR="00E338EE" w:rsidRDefault="00E338EE">
          <w:pPr>
            <w:pStyle w:val="TOC1"/>
            <w:tabs>
              <w:tab w:val="left" w:pos="440"/>
              <w:tab w:val="right" w:leader="dot" w:pos="9350"/>
            </w:tabs>
            <w:rPr>
              <w:rFonts w:eastAsiaTheme="minorEastAsia"/>
              <w:noProof/>
            </w:rPr>
          </w:pPr>
          <w:hyperlink w:anchor="_Toc534909569" w:history="1">
            <w:r w:rsidRPr="0034111A">
              <w:rPr>
                <w:rStyle w:val="Hyperlink"/>
                <w:noProof/>
              </w:rPr>
              <w:t>1</w:t>
            </w:r>
            <w:r>
              <w:rPr>
                <w:rFonts w:eastAsiaTheme="minorEastAsia"/>
                <w:noProof/>
              </w:rPr>
              <w:tab/>
            </w:r>
            <w:r w:rsidRPr="0034111A">
              <w:rPr>
                <w:rStyle w:val="Hyperlink"/>
                <w:noProof/>
              </w:rPr>
              <w:t>Getting Started</w:t>
            </w:r>
            <w:r>
              <w:rPr>
                <w:noProof/>
                <w:webHidden/>
              </w:rPr>
              <w:tab/>
            </w:r>
            <w:r>
              <w:rPr>
                <w:noProof/>
                <w:webHidden/>
              </w:rPr>
              <w:fldChar w:fldCharType="begin"/>
            </w:r>
            <w:r>
              <w:rPr>
                <w:noProof/>
                <w:webHidden/>
              </w:rPr>
              <w:instrText xml:space="preserve"> PAGEREF _Toc534909569 \h </w:instrText>
            </w:r>
            <w:r>
              <w:rPr>
                <w:noProof/>
                <w:webHidden/>
              </w:rPr>
            </w:r>
            <w:r>
              <w:rPr>
                <w:noProof/>
                <w:webHidden/>
              </w:rPr>
              <w:fldChar w:fldCharType="separate"/>
            </w:r>
            <w:r w:rsidR="004A650A">
              <w:rPr>
                <w:noProof/>
                <w:webHidden/>
              </w:rPr>
              <w:t>1</w:t>
            </w:r>
            <w:r>
              <w:rPr>
                <w:noProof/>
                <w:webHidden/>
              </w:rPr>
              <w:fldChar w:fldCharType="end"/>
            </w:r>
          </w:hyperlink>
        </w:p>
        <w:p w14:paraId="007D2734" w14:textId="0D4F134B" w:rsidR="00E338EE" w:rsidRDefault="00E338EE">
          <w:pPr>
            <w:pStyle w:val="TOC1"/>
            <w:tabs>
              <w:tab w:val="left" w:pos="440"/>
              <w:tab w:val="right" w:leader="dot" w:pos="9350"/>
            </w:tabs>
            <w:rPr>
              <w:rFonts w:eastAsiaTheme="minorEastAsia"/>
              <w:noProof/>
            </w:rPr>
          </w:pPr>
          <w:hyperlink w:anchor="_Toc534909570" w:history="1">
            <w:r w:rsidRPr="0034111A">
              <w:rPr>
                <w:rStyle w:val="Hyperlink"/>
                <w:noProof/>
              </w:rPr>
              <w:t>2</w:t>
            </w:r>
            <w:r>
              <w:rPr>
                <w:rFonts w:eastAsiaTheme="minorEastAsia"/>
                <w:noProof/>
              </w:rPr>
              <w:tab/>
            </w:r>
            <w:r w:rsidRPr="0034111A">
              <w:rPr>
                <w:rStyle w:val="Hyperlink"/>
                <w:noProof/>
              </w:rPr>
              <w:t>Development Environment</w:t>
            </w:r>
            <w:r>
              <w:rPr>
                <w:noProof/>
                <w:webHidden/>
              </w:rPr>
              <w:tab/>
            </w:r>
            <w:r>
              <w:rPr>
                <w:noProof/>
                <w:webHidden/>
              </w:rPr>
              <w:fldChar w:fldCharType="begin"/>
            </w:r>
            <w:r>
              <w:rPr>
                <w:noProof/>
                <w:webHidden/>
              </w:rPr>
              <w:instrText xml:space="preserve"> PAGEREF _Toc534909570 \h </w:instrText>
            </w:r>
            <w:r>
              <w:rPr>
                <w:noProof/>
                <w:webHidden/>
              </w:rPr>
            </w:r>
            <w:r>
              <w:rPr>
                <w:noProof/>
                <w:webHidden/>
              </w:rPr>
              <w:fldChar w:fldCharType="separate"/>
            </w:r>
            <w:r w:rsidR="004A650A">
              <w:rPr>
                <w:noProof/>
                <w:webHidden/>
              </w:rPr>
              <w:t>2</w:t>
            </w:r>
            <w:r>
              <w:rPr>
                <w:noProof/>
                <w:webHidden/>
              </w:rPr>
              <w:fldChar w:fldCharType="end"/>
            </w:r>
          </w:hyperlink>
        </w:p>
        <w:p w14:paraId="5C559B34" w14:textId="015588DC" w:rsidR="00E338EE" w:rsidRDefault="00E338EE">
          <w:pPr>
            <w:pStyle w:val="TOC2"/>
            <w:tabs>
              <w:tab w:val="left" w:pos="880"/>
              <w:tab w:val="right" w:leader="dot" w:pos="9350"/>
            </w:tabs>
            <w:rPr>
              <w:rFonts w:eastAsiaTheme="minorEastAsia"/>
              <w:noProof/>
            </w:rPr>
          </w:pPr>
          <w:hyperlink w:anchor="_Toc534909571" w:history="1">
            <w:r w:rsidRPr="0034111A">
              <w:rPr>
                <w:rStyle w:val="Hyperlink"/>
                <w:noProof/>
              </w:rPr>
              <w:t>2.1</w:t>
            </w:r>
            <w:r>
              <w:rPr>
                <w:rFonts w:eastAsiaTheme="minorEastAsia"/>
                <w:noProof/>
              </w:rPr>
              <w:tab/>
            </w:r>
            <w:r w:rsidRPr="0034111A">
              <w:rPr>
                <w:rStyle w:val="Hyperlink"/>
                <w:noProof/>
              </w:rPr>
              <w:t>Setting Up Android Development Environment</w:t>
            </w:r>
            <w:r>
              <w:rPr>
                <w:noProof/>
                <w:webHidden/>
              </w:rPr>
              <w:tab/>
            </w:r>
            <w:r>
              <w:rPr>
                <w:noProof/>
                <w:webHidden/>
              </w:rPr>
              <w:fldChar w:fldCharType="begin"/>
            </w:r>
            <w:r>
              <w:rPr>
                <w:noProof/>
                <w:webHidden/>
              </w:rPr>
              <w:instrText xml:space="preserve"> PAGEREF _Toc534909571 \h </w:instrText>
            </w:r>
            <w:r>
              <w:rPr>
                <w:noProof/>
                <w:webHidden/>
              </w:rPr>
            </w:r>
            <w:r>
              <w:rPr>
                <w:noProof/>
                <w:webHidden/>
              </w:rPr>
              <w:fldChar w:fldCharType="separate"/>
            </w:r>
            <w:r w:rsidR="004A650A">
              <w:rPr>
                <w:noProof/>
                <w:webHidden/>
              </w:rPr>
              <w:t>3</w:t>
            </w:r>
            <w:r>
              <w:rPr>
                <w:noProof/>
                <w:webHidden/>
              </w:rPr>
              <w:fldChar w:fldCharType="end"/>
            </w:r>
          </w:hyperlink>
        </w:p>
        <w:p w14:paraId="5B300543" w14:textId="6888C58C" w:rsidR="00E338EE" w:rsidRDefault="00E338EE">
          <w:pPr>
            <w:pStyle w:val="TOC2"/>
            <w:tabs>
              <w:tab w:val="left" w:pos="880"/>
              <w:tab w:val="right" w:leader="dot" w:pos="9350"/>
            </w:tabs>
            <w:rPr>
              <w:rFonts w:eastAsiaTheme="minorEastAsia"/>
              <w:noProof/>
            </w:rPr>
          </w:pPr>
          <w:hyperlink w:anchor="_Toc534909572" w:history="1">
            <w:r w:rsidRPr="0034111A">
              <w:rPr>
                <w:rStyle w:val="Hyperlink"/>
                <w:noProof/>
              </w:rPr>
              <w:t>2.2</w:t>
            </w:r>
            <w:r>
              <w:rPr>
                <w:rFonts w:eastAsiaTheme="minorEastAsia"/>
                <w:noProof/>
              </w:rPr>
              <w:tab/>
            </w:r>
            <w:r w:rsidRPr="0034111A">
              <w:rPr>
                <w:rStyle w:val="Hyperlink"/>
                <w:noProof/>
              </w:rPr>
              <w:t>Setting Up Synchronization Server Development Environment</w:t>
            </w:r>
            <w:r>
              <w:rPr>
                <w:noProof/>
                <w:webHidden/>
              </w:rPr>
              <w:tab/>
            </w:r>
            <w:r>
              <w:rPr>
                <w:noProof/>
                <w:webHidden/>
              </w:rPr>
              <w:fldChar w:fldCharType="begin"/>
            </w:r>
            <w:r>
              <w:rPr>
                <w:noProof/>
                <w:webHidden/>
              </w:rPr>
              <w:instrText xml:space="preserve"> PAGEREF _Toc534909572 \h </w:instrText>
            </w:r>
            <w:r>
              <w:rPr>
                <w:noProof/>
                <w:webHidden/>
              </w:rPr>
            </w:r>
            <w:r>
              <w:rPr>
                <w:noProof/>
                <w:webHidden/>
              </w:rPr>
              <w:fldChar w:fldCharType="separate"/>
            </w:r>
            <w:r w:rsidR="004A650A">
              <w:rPr>
                <w:noProof/>
                <w:webHidden/>
              </w:rPr>
              <w:t>6</w:t>
            </w:r>
            <w:r>
              <w:rPr>
                <w:noProof/>
                <w:webHidden/>
              </w:rPr>
              <w:fldChar w:fldCharType="end"/>
            </w:r>
          </w:hyperlink>
        </w:p>
        <w:p w14:paraId="5C46CBCE" w14:textId="09BC50A5" w:rsidR="00E338EE" w:rsidRDefault="00E338EE">
          <w:pPr>
            <w:pStyle w:val="TOC1"/>
            <w:tabs>
              <w:tab w:val="left" w:pos="440"/>
              <w:tab w:val="right" w:leader="dot" w:pos="9350"/>
            </w:tabs>
            <w:rPr>
              <w:rFonts w:eastAsiaTheme="minorEastAsia"/>
              <w:noProof/>
            </w:rPr>
          </w:pPr>
          <w:hyperlink w:anchor="_Toc534909573" w:history="1">
            <w:r w:rsidRPr="0034111A">
              <w:rPr>
                <w:rStyle w:val="Hyperlink"/>
                <w:noProof/>
              </w:rPr>
              <w:t>3</w:t>
            </w:r>
            <w:r>
              <w:rPr>
                <w:rFonts w:eastAsiaTheme="minorEastAsia"/>
                <w:noProof/>
              </w:rPr>
              <w:tab/>
            </w:r>
            <w:r w:rsidRPr="0034111A">
              <w:rPr>
                <w:rStyle w:val="Hyperlink"/>
                <w:noProof/>
              </w:rPr>
              <w:t>App Architecture</w:t>
            </w:r>
            <w:r>
              <w:rPr>
                <w:noProof/>
                <w:webHidden/>
              </w:rPr>
              <w:tab/>
            </w:r>
            <w:r>
              <w:rPr>
                <w:noProof/>
                <w:webHidden/>
              </w:rPr>
              <w:fldChar w:fldCharType="begin"/>
            </w:r>
            <w:r>
              <w:rPr>
                <w:noProof/>
                <w:webHidden/>
              </w:rPr>
              <w:instrText xml:space="preserve"> PAGEREF _Toc534909573 \h </w:instrText>
            </w:r>
            <w:r>
              <w:rPr>
                <w:noProof/>
                <w:webHidden/>
              </w:rPr>
            </w:r>
            <w:r>
              <w:rPr>
                <w:noProof/>
                <w:webHidden/>
              </w:rPr>
              <w:fldChar w:fldCharType="separate"/>
            </w:r>
            <w:r w:rsidR="004A650A">
              <w:rPr>
                <w:noProof/>
                <w:webHidden/>
              </w:rPr>
              <w:t>7</w:t>
            </w:r>
            <w:r>
              <w:rPr>
                <w:noProof/>
                <w:webHidden/>
              </w:rPr>
              <w:fldChar w:fldCharType="end"/>
            </w:r>
          </w:hyperlink>
        </w:p>
        <w:p w14:paraId="23059054" w14:textId="5FA65C5F" w:rsidR="00E338EE" w:rsidRDefault="00E338EE">
          <w:pPr>
            <w:pStyle w:val="TOC2"/>
            <w:tabs>
              <w:tab w:val="left" w:pos="880"/>
              <w:tab w:val="right" w:leader="dot" w:pos="9350"/>
            </w:tabs>
            <w:rPr>
              <w:rFonts w:eastAsiaTheme="minorEastAsia"/>
              <w:noProof/>
            </w:rPr>
          </w:pPr>
          <w:hyperlink w:anchor="_Toc534909574" w:history="1">
            <w:r w:rsidRPr="0034111A">
              <w:rPr>
                <w:rStyle w:val="Hyperlink"/>
                <w:noProof/>
              </w:rPr>
              <w:t>3.1</w:t>
            </w:r>
            <w:r>
              <w:rPr>
                <w:rFonts w:eastAsiaTheme="minorEastAsia"/>
                <w:noProof/>
              </w:rPr>
              <w:tab/>
            </w:r>
            <w:r w:rsidRPr="0034111A">
              <w:rPr>
                <w:rStyle w:val="Hyperlink"/>
                <w:noProof/>
              </w:rPr>
              <w:t>Database</w:t>
            </w:r>
            <w:r>
              <w:rPr>
                <w:noProof/>
                <w:webHidden/>
              </w:rPr>
              <w:tab/>
            </w:r>
            <w:r>
              <w:rPr>
                <w:noProof/>
                <w:webHidden/>
              </w:rPr>
              <w:fldChar w:fldCharType="begin"/>
            </w:r>
            <w:r>
              <w:rPr>
                <w:noProof/>
                <w:webHidden/>
              </w:rPr>
              <w:instrText xml:space="preserve"> PAGEREF _Toc534909574 \h </w:instrText>
            </w:r>
            <w:r>
              <w:rPr>
                <w:noProof/>
                <w:webHidden/>
              </w:rPr>
            </w:r>
            <w:r>
              <w:rPr>
                <w:noProof/>
                <w:webHidden/>
              </w:rPr>
              <w:fldChar w:fldCharType="separate"/>
            </w:r>
            <w:r w:rsidR="004A650A">
              <w:rPr>
                <w:noProof/>
                <w:webHidden/>
              </w:rPr>
              <w:t>9</w:t>
            </w:r>
            <w:r>
              <w:rPr>
                <w:noProof/>
                <w:webHidden/>
              </w:rPr>
              <w:fldChar w:fldCharType="end"/>
            </w:r>
          </w:hyperlink>
        </w:p>
        <w:p w14:paraId="277EAEF9" w14:textId="0C461FC3" w:rsidR="00E338EE" w:rsidRDefault="00E338EE">
          <w:pPr>
            <w:pStyle w:val="TOC2"/>
            <w:tabs>
              <w:tab w:val="left" w:pos="880"/>
              <w:tab w:val="right" w:leader="dot" w:pos="9350"/>
            </w:tabs>
            <w:rPr>
              <w:rFonts w:eastAsiaTheme="minorEastAsia"/>
              <w:noProof/>
            </w:rPr>
          </w:pPr>
          <w:hyperlink w:anchor="_Toc534909575" w:history="1">
            <w:r w:rsidRPr="0034111A">
              <w:rPr>
                <w:rStyle w:val="Hyperlink"/>
                <w:noProof/>
              </w:rPr>
              <w:t>3.2</w:t>
            </w:r>
            <w:r>
              <w:rPr>
                <w:rFonts w:eastAsiaTheme="minorEastAsia"/>
                <w:noProof/>
              </w:rPr>
              <w:tab/>
            </w:r>
            <w:r w:rsidRPr="0034111A">
              <w:rPr>
                <w:rStyle w:val="Hyperlink"/>
                <w:noProof/>
              </w:rPr>
              <w:t>Services</w:t>
            </w:r>
            <w:r>
              <w:rPr>
                <w:noProof/>
                <w:webHidden/>
              </w:rPr>
              <w:tab/>
            </w:r>
            <w:r>
              <w:rPr>
                <w:noProof/>
                <w:webHidden/>
              </w:rPr>
              <w:fldChar w:fldCharType="begin"/>
            </w:r>
            <w:r>
              <w:rPr>
                <w:noProof/>
                <w:webHidden/>
              </w:rPr>
              <w:instrText xml:space="preserve"> PAGEREF _Toc534909575 \h </w:instrText>
            </w:r>
            <w:r>
              <w:rPr>
                <w:noProof/>
                <w:webHidden/>
              </w:rPr>
            </w:r>
            <w:r>
              <w:rPr>
                <w:noProof/>
                <w:webHidden/>
              </w:rPr>
              <w:fldChar w:fldCharType="separate"/>
            </w:r>
            <w:r w:rsidR="004A650A">
              <w:rPr>
                <w:noProof/>
                <w:webHidden/>
              </w:rPr>
              <w:t>10</w:t>
            </w:r>
            <w:r>
              <w:rPr>
                <w:noProof/>
                <w:webHidden/>
              </w:rPr>
              <w:fldChar w:fldCharType="end"/>
            </w:r>
          </w:hyperlink>
        </w:p>
        <w:p w14:paraId="420B52BC" w14:textId="3CC87707" w:rsidR="00E338EE" w:rsidRDefault="00E338EE">
          <w:pPr>
            <w:pStyle w:val="TOC3"/>
            <w:tabs>
              <w:tab w:val="left" w:pos="1320"/>
              <w:tab w:val="right" w:leader="dot" w:pos="9350"/>
            </w:tabs>
            <w:rPr>
              <w:rFonts w:eastAsiaTheme="minorEastAsia"/>
              <w:noProof/>
            </w:rPr>
          </w:pPr>
          <w:hyperlink w:anchor="_Toc534909576" w:history="1">
            <w:r w:rsidRPr="0034111A">
              <w:rPr>
                <w:rStyle w:val="Hyperlink"/>
                <w:noProof/>
              </w:rPr>
              <w:t>3.2.1</w:t>
            </w:r>
            <w:r>
              <w:rPr>
                <w:rFonts w:eastAsiaTheme="minorEastAsia"/>
                <w:noProof/>
              </w:rPr>
              <w:tab/>
            </w:r>
            <w:r w:rsidRPr="0034111A">
              <w:rPr>
                <w:rStyle w:val="Hyperlink"/>
                <w:noProof/>
              </w:rPr>
              <w:t>GPS Service</w:t>
            </w:r>
            <w:r>
              <w:rPr>
                <w:noProof/>
                <w:webHidden/>
              </w:rPr>
              <w:tab/>
            </w:r>
            <w:r>
              <w:rPr>
                <w:noProof/>
                <w:webHidden/>
              </w:rPr>
              <w:fldChar w:fldCharType="begin"/>
            </w:r>
            <w:r>
              <w:rPr>
                <w:noProof/>
                <w:webHidden/>
              </w:rPr>
              <w:instrText xml:space="preserve"> PAGEREF _Toc534909576 \h </w:instrText>
            </w:r>
            <w:r>
              <w:rPr>
                <w:noProof/>
                <w:webHidden/>
              </w:rPr>
            </w:r>
            <w:r>
              <w:rPr>
                <w:noProof/>
                <w:webHidden/>
              </w:rPr>
              <w:fldChar w:fldCharType="separate"/>
            </w:r>
            <w:r w:rsidR="004A650A">
              <w:rPr>
                <w:noProof/>
                <w:webHidden/>
              </w:rPr>
              <w:t>11</w:t>
            </w:r>
            <w:r>
              <w:rPr>
                <w:noProof/>
                <w:webHidden/>
              </w:rPr>
              <w:fldChar w:fldCharType="end"/>
            </w:r>
          </w:hyperlink>
        </w:p>
        <w:p w14:paraId="4771CCB0" w14:textId="00788AB1" w:rsidR="00E338EE" w:rsidRDefault="00E338EE">
          <w:pPr>
            <w:pStyle w:val="TOC3"/>
            <w:tabs>
              <w:tab w:val="left" w:pos="1320"/>
              <w:tab w:val="right" w:leader="dot" w:pos="9350"/>
            </w:tabs>
            <w:rPr>
              <w:rFonts w:eastAsiaTheme="minorEastAsia"/>
              <w:noProof/>
            </w:rPr>
          </w:pPr>
          <w:hyperlink w:anchor="_Toc534909577" w:history="1">
            <w:r w:rsidRPr="0034111A">
              <w:rPr>
                <w:rStyle w:val="Hyperlink"/>
                <w:noProof/>
              </w:rPr>
              <w:t>3.2.2</w:t>
            </w:r>
            <w:r>
              <w:rPr>
                <w:rFonts w:eastAsiaTheme="minorEastAsia"/>
                <w:noProof/>
              </w:rPr>
              <w:tab/>
            </w:r>
            <w:r w:rsidRPr="0034111A">
              <w:rPr>
                <w:rStyle w:val="Hyperlink"/>
                <w:noProof/>
              </w:rPr>
              <w:t>Network Service</w:t>
            </w:r>
            <w:r>
              <w:rPr>
                <w:noProof/>
                <w:webHidden/>
              </w:rPr>
              <w:tab/>
            </w:r>
            <w:r>
              <w:rPr>
                <w:noProof/>
                <w:webHidden/>
              </w:rPr>
              <w:fldChar w:fldCharType="begin"/>
            </w:r>
            <w:r>
              <w:rPr>
                <w:noProof/>
                <w:webHidden/>
              </w:rPr>
              <w:instrText xml:space="preserve"> PAGEREF _Toc534909577 \h </w:instrText>
            </w:r>
            <w:r>
              <w:rPr>
                <w:noProof/>
                <w:webHidden/>
              </w:rPr>
            </w:r>
            <w:r>
              <w:rPr>
                <w:noProof/>
                <w:webHidden/>
              </w:rPr>
              <w:fldChar w:fldCharType="separate"/>
            </w:r>
            <w:r w:rsidR="004A650A">
              <w:rPr>
                <w:noProof/>
                <w:webHidden/>
              </w:rPr>
              <w:t>12</w:t>
            </w:r>
            <w:r>
              <w:rPr>
                <w:noProof/>
                <w:webHidden/>
              </w:rPr>
              <w:fldChar w:fldCharType="end"/>
            </w:r>
          </w:hyperlink>
        </w:p>
        <w:p w14:paraId="73C66655" w14:textId="1F271ECB" w:rsidR="00E338EE" w:rsidRDefault="00E338EE">
          <w:pPr>
            <w:pStyle w:val="TOC3"/>
            <w:tabs>
              <w:tab w:val="left" w:pos="1320"/>
              <w:tab w:val="right" w:leader="dot" w:pos="9350"/>
            </w:tabs>
            <w:rPr>
              <w:rFonts w:eastAsiaTheme="minorEastAsia"/>
              <w:noProof/>
            </w:rPr>
          </w:pPr>
          <w:hyperlink w:anchor="_Toc534909578" w:history="1">
            <w:r w:rsidRPr="0034111A">
              <w:rPr>
                <w:rStyle w:val="Hyperlink"/>
                <w:noProof/>
              </w:rPr>
              <w:t>3.2.3</w:t>
            </w:r>
            <w:r>
              <w:rPr>
                <w:rFonts w:eastAsiaTheme="minorEastAsia"/>
                <w:noProof/>
              </w:rPr>
              <w:tab/>
            </w:r>
            <w:r w:rsidRPr="0034111A">
              <w:rPr>
                <w:rStyle w:val="Hyperlink"/>
                <w:noProof/>
              </w:rPr>
              <w:t>AIS Decoding Service</w:t>
            </w:r>
            <w:r>
              <w:rPr>
                <w:noProof/>
                <w:webHidden/>
              </w:rPr>
              <w:tab/>
            </w:r>
            <w:r>
              <w:rPr>
                <w:noProof/>
                <w:webHidden/>
              </w:rPr>
              <w:fldChar w:fldCharType="begin"/>
            </w:r>
            <w:r>
              <w:rPr>
                <w:noProof/>
                <w:webHidden/>
              </w:rPr>
              <w:instrText xml:space="preserve"> PAGEREF _Toc534909578 \h </w:instrText>
            </w:r>
            <w:r>
              <w:rPr>
                <w:noProof/>
                <w:webHidden/>
              </w:rPr>
            </w:r>
            <w:r>
              <w:rPr>
                <w:noProof/>
                <w:webHidden/>
              </w:rPr>
              <w:fldChar w:fldCharType="separate"/>
            </w:r>
            <w:r w:rsidR="004A650A">
              <w:rPr>
                <w:noProof/>
                <w:webHidden/>
              </w:rPr>
              <w:t>12</w:t>
            </w:r>
            <w:r>
              <w:rPr>
                <w:noProof/>
                <w:webHidden/>
              </w:rPr>
              <w:fldChar w:fldCharType="end"/>
            </w:r>
          </w:hyperlink>
        </w:p>
        <w:p w14:paraId="1D50C863" w14:textId="1C429A45" w:rsidR="00E338EE" w:rsidRDefault="00E338EE">
          <w:pPr>
            <w:pStyle w:val="TOC3"/>
            <w:tabs>
              <w:tab w:val="left" w:pos="1320"/>
              <w:tab w:val="right" w:leader="dot" w:pos="9350"/>
            </w:tabs>
            <w:rPr>
              <w:rFonts w:eastAsiaTheme="minorEastAsia"/>
              <w:noProof/>
            </w:rPr>
          </w:pPr>
          <w:hyperlink w:anchor="_Toc534909579" w:history="1">
            <w:r w:rsidRPr="0034111A">
              <w:rPr>
                <w:rStyle w:val="Hyperlink"/>
                <w:noProof/>
              </w:rPr>
              <w:t>3.2.4</w:t>
            </w:r>
            <w:r>
              <w:rPr>
                <w:rFonts w:eastAsiaTheme="minorEastAsia"/>
                <w:noProof/>
              </w:rPr>
              <w:tab/>
            </w:r>
            <w:r w:rsidRPr="0034111A">
              <w:rPr>
                <w:rStyle w:val="Hyperlink"/>
                <w:noProof/>
              </w:rPr>
              <w:t>Alpha Calculation Service</w:t>
            </w:r>
            <w:r>
              <w:rPr>
                <w:noProof/>
                <w:webHidden/>
              </w:rPr>
              <w:tab/>
            </w:r>
            <w:r>
              <w:rPr>
                <w:noProof/>
                <w:webHidden/>
              </w:rPr>
              <w:fldChar w:fldCharType="begin"/>
            </w:r>
            <w:r>
              <w:rPr>
                <w:noProof/>
                <w:webHidden/>
              </w:rPr>
              <w:instrText xml:space="preserve"> PAGEREF _Toc534909579 \h </w:instrText>
            </w:r>
            <w:r>
              <w:rPr>
                <w:noProof/>
                <w:webHidden/>
              </w:rPr>
            </w:r>
            <w:r>
              <w:rPr>
                <w:noProof/>
                <w:webHidden/>
              </w:rPr>
              <w:fldChar w:fldCharType="separate"/>
            </w:r>
            <w:r w:rsidR="004A650A">
              <w:rPr>
                <w:noProof/>
                <w:webHidden/>
              </w:rPr>
              <w:t>12</w:t>
            </w:r>
            <w:r>
              <w:rPr>
                <w:noProof/>
                <w:webHidden/>
              </w:rPr>
              <w:fldChar w:fldCharType="end"/>
            </w:r>
          </w:hyperlink>
        </w:p>
        <w:p w14:paraId="3F243B08" w14:textId="21D37CD5" w:rsidR="00E338EE" w:rsidRDefault="00E338EE">
          <w:pPr>
            <w:pStyle w:val="TOC3"/>
            <w:tabs>
              <w:tab w:val="left" w:pos="1320"/>
              <w:tab w:val="right" w:leader="dot" w:pos="9350"/>
            </w:tabs>
            <w:rPr>
              <w:rFonts w:eastAsiaTheme="minorEastAsia"/>
              <w:noProof/>
            </w:rPr>
          </w:pPr>
          <w:hyperlink w:anchor="_Toc534909580" w:history="1">
            <w:r w:rsidRPr="0034111A">
              <w:rPr>
                <w:rStyle w:val="Hyperlink"/>
                <w:noProof/>
              </w:rPr>
              <w:t>3.2.5</w:t>
            </w:r>
            <w:r>
              <w:rPr>
                <w:rFonts w:eastAsiaTheme="minorEastAsia"/>
                <w:noProof/>
              </w:rPr>
              <w:tab/>
            </w:r>
            <w:r w:rsidRPr="0034111A">
              <w:rPr>
                <w:rStyle w:val="Hyperlink"/>
                <w:noProof/>
              </w:rPr>
              <w:t>Angle Calculation Service</w:t>
            </w:r>
            <w:r>
              <w:rPr>
                <w:noProof/>
                <w:webHidden/>
              </w:rPr>
              <w:tab/>
            </w:r>
            <w:r>
              <w:rPr>
                <w:noProof/>
                <w:webHidden/>
              </w:rPr>
              <w:fldChar w:fldCharType="begin"/>
            </w:r>
            <w:r>
              <w:rPr>
                <w:noProof/>
                <w:webHidden/>
              </w:rPr>
              <w:instrText xml:space="preserve"> PAGEREF _Toc534909580 \h </w:instrText>
            </w:r>
            <w:r>
              <w:rPr>
                <w:noProof/>
                <w:webHidden/>
              </w:rPr>
            </w:r>
            <w:r>
              <w:rPr>
                <w:noProof/>
                <w:webHidden/>
              </w:rPr>
              <w:fldChar w:fldCharType="separate"/>
            </w:r>
            <w:r w:rsidR="004A650A">
              <w:rPr>
                <w:noProof/>
                <w:webHidden/>
              </w:rPr>
              <w:t>13</w:t>
            </w:r>
            <w:r>
              <w:rPr>
                <w:noProof/>
                <w:webHidden/>
              </w:rPr>
              <w:fldChar w:fldCharType="end"/>
            </w:r>
          </w:hyperlink>
        </w:p>
        <w:p w14:paraId="6BF97D2B" w14:textId="50F373C5" w:rsidR="00E338EE" w:rsidRDefault="00E338EE">
          <w:pPr>
            <w:pStyle w:val="TOC3"/>
            <w:tabs>
              <w:tab w:val="left" w:pos="1320"/>
              <w:tab w:val="right" w:leader="dot" w:pos="9350"/>
            </w:tabs>
            <w:rPr>
              <w:rFonts w:eastAsiaTheme="minorEastAsia"/>
              <w:noProof/>
            </w:rPr>
          </w:pPr>
          <w:hyperlink w:anchor="_Toc534909581" w:history="1">
            <w:r w:rsidRPr="0034111A">
              <w:rPr>
                <w:rStyle w:val="Hyperlink"/>
                <w:noProof/>
              </w:rPr>
              <w:t>3.2.6</w:t>
            </w:r>
            <w:r>
              <w:rPr>
                <w:rFonts w:eastAsiaTheme="minorEastAsia"/>
                <w:noProof/>
              </w:rPr>
              <w:tab/>
            </w:r>
            <w:r w:rsidRPr="0034111A">
              <w:rPr>
                <w:rStyle w:val="Hyperlink"/>
                <w:noProof/>
              </w:rPr>
              <w:t>Prediction Service</w:t>
            </w:r>
            <w:r>
              <w:rPr>
                <w:noProof/>
                <w:webHidden/>
              </w:rPr>
              <w:tab/>
            </w:r>
            <w:r>
              <w:rPr>
                <w:noProof/>
                <w:webHidden/>
              </w:rPr>
              <w:fldChar w:fldCharType="begin"/>
            </w:r>
            <w:r>
              <w:rPr>
                <w:noProof/>
                <w:webHidden/>
              </w:rPr>
              <w:instrText xml:space="preserve"> PAGEREF _Toc534909581 \h </w:instrText>
            </w:r>
            <w:r>
              <w:rPr>
                <w:noProof/>
                <w:webHidden/>
              </w:rPr>
            </w:r>
            <w:r>
              <w:rPr>
                <w:noProof/>
                <w:webHidden/>
              </w:rPr>
              <w:fldChar w:fldCharType="separate"/>
            </w:r>
            <w:r w:rsidR="004A650A">
              <w:rPr>
                <w:noProof/>
                <w:webHidden/>
              </w:rPr>
              <w:t>13</w:t>
            </w:r>
            <w:r>
              <w:rPr>
                <w:noProof/>
                <w:webHidden/>
              </w:rPr>
              <w:fldChar w:fldCharType="end"/>
            </w:r>
          </w:hyperlink>
        </w:p>
        <w:p w14:paraId="5D43BD9A" w14:textId="5E72F540" w:rsidR="00E338EE" w:rsidRDefault="00E338EE">
          <w:pPr>
            <w:pStyle w:val="TOC3"/>
            <w:tabs>
              <w:tab w:val="left" w:pos="1320"/>
              <w:tab w:val="right" w:leader="dot" w:pos="9350"/>
            </w:tabs>
            <w:rPr>
              <w:rFonts w:eastAsiaTheme="minorEastAsia"/>
              <w:noProof/>
            </w:rPr>
          </w:pPr>
          <w:hyperlink w:anchor="_Toc534909582" w:history="1">
            <w:r w:rsidRPr="0034111A">
              <w:rPr>
                <w:rStyle w:val="Hyperlink"/>
                <w:noProof/>
              </w:rPr>
              <w:t>3.2.7</w:t>
            </w:r>
            <w:r>
              <w:rPr>
                <w:rFonts w:eastAsiaTheme="minorEastAsia"/>
                <w:noProof/>
              </w:rPr>
              <w:tab/>
            </w:r>
            <w:r w:rsidRPr="0034111A">
              <w:rPr>
                <w:rStyle w:val="Hyperlink"/>
                <w:noProof/>
              </w:rPr>
              <w:t>Validation Service</w:t>
            </w:r>
            <w:r>
              <w:rPr>
                <w:noProof/>
                <w:webHidden/>
              </w:rPr>
              <w:tab/>
            </w:r>
            <w:r>
              <w:rPr>
                <w:noProof/>
                <w:webHidden/>
              </w:rPr>
              <w:fldChar w:fldCharType="begin"/>
            </w:r>
            <w:r>
              <w:rPr>
                <w:noProof/>
                <w:webHidden/>
              </w:rPr>
              <w:instrText xml:space="preserve"> PAGEREF _Toc534909582 \h </w:instrText>
            </w:r>
            <w:r>
              <w:rPr>
                <w:noProof/>
                <w:webHidden/>
              </w:rPr>
            </w:r>
            <w:r>
              <w:rPr>
                <w:noProof/>
                <w:webHidden/>
              </w:rPr>
              <w:fldChar w:fldCharType="separate"/>
            </w:r>
            <w:r w:rsidR="004A650A">
              <w:rPr>
                <w:noProof/>
                <w:webHidden/>
              </w:rPr>
              <w:t>13</w:t>
            </w:r>
            <w:r>
              <w:rPr>
                <w:noProof/>
                <w:webHidden/>
              </w:rPr>
              <w:fldChar w:fldCharType="end"/>
            </w:r>
          </w:hyperlink>
        </w:p>
        <w:p w14:paraId="0ACD94D7" w14:textId="1A823E1F" w:rsidR="00E338EE" w:rsidRDefault="00E338EE">
          <w:pPr>
            <w:pStyle w:val="TOC2"/>
            <w:tabs>
              <w:tab w:val="left" w:pos="880"/>
              <w:tab w:val="right" w:leader="dot" w:pos="9350"/>
            </w:tabs>
            <w:rPr>
              <w:rFonts w:eastAsiaTheme="minorEastAsia"/>
              <w:noProof/>
            </w:rPr>
          </w:pPr>
          <w:hyperlink w:anchor="_Toc534909583" w:history="1">
            <w:r w:rsidRPr="0034111A">
              <w:rPr>
                <w:rStyle w:val="Hyperlink"/>
                <w:noProof/>
              </w:rPr>
              <w:t>3.3</w:t>
            </w:r>
            <w:r>
              <w:rPr>
                <w:rFonts w:eastAsiaTheme="minorEastAsia"/>
                <w:noProof/>
              </w:rPr>
              <w:tab/>
            </w:r>
            <w:r w:rsidRPr="0034111A">
              <w:rPr>
                <w:rStyle w:val="Hyperlink"/>
                <w:noProof/>
              </w:rPr>
              <w:t>User Interface</w:t>
            </w:r>
            <w:r>
              <w:rPr>
                <w:noProof/>
                <w:webHidden/>
              </w:rPr>
              <w:tab/>
            </w:r>
            <w:r>
              <w:rPr>
                <w:noProof/>
                <w:webHidden/>
              </w:rPr>
              <w:fldChar w:fldCharType="begin"/>
            </w:r>
            <w:r>
              <w:rPr>
                <w:noProof/>
                <w:webHidden/>
              </w:rPr>
              <w:instrText xml:space="preserve"> PAGEREF _Toc534909583 \h </w:instrText>
            </w:r>
            <w:r>
              <w:rPr>
                <w:noProof/>
                <w:webHidden/>
              </w:rPr>
            </w:r>
            <w:r>
              <w:rPr>
                <w:noProof/>
                <w:webHidden/>
              </w:rPr>
              <w:fldChar w:fldCharType="separate"/>
            </w:r>
            <w:r w:rsidR="004A650A">
              <w:rPr>
                <w:noProof/>
                <w:webHidden/>
              </w:rPr>
              <w:t>14</w:t>
            </w:r>
            <w:r>
              <w:rPr>
                <w:noProof/>
                <w:webHidden/>
              </w:rPr>
              <w:fldChar w:fldCharType="end"/>
            </w:r>
          </w:hyperlink>
        </w:p>
        <w:p w14:paraId="74BD1B2C" w14:textId="5E8EEABB" w:rsidR="002B30C7" w:rsidRDefault="002B30C7">
          <w:r>
            <w:rPr>
              <w:b/>
              <w:bCs/>
              <w:noProof/>
            </w:rPr>
            <w:fldChar w:fldCharType="end"/>
          </w:r>
        </w:p>
      </w:sdtContent>
    </w:sdt>
    <w:p w14:paraId="1E79F911" w14:textId="77777777" w:rsidR="000B26AE" w:rsidRDefault="000B26AE" w:rsidP="00EA2151">
      <w:pPr>
        <w:pStyle w:val="Heading1"/>
        <w:numPr>
          <w:ilvl w:val="0"/>
          <w:numId w:val="0"/>
        </w:numPr>
      </w:pPr>
    </w:p>
    <w:p w14:paraId="779F807F" w14:textId="77777777" w:rsidR="00E95C4C" w:rsidRDefault="000B26AE">
      <w:pPr>
        <w:sectPr w:rsidR="00E95C4C" w:rsidSect="00E95C4C">
          <w:footerReference w:type="default" r:id="rId11"/>
          <w:footerReference w:type="first" r:id="rId12"/>
          <w:pgSz w:w="12240" w:h="15840"/>
          <w:pgMar w:top="1440" w:right="1440" w:bottom="1440" w:left="1440" w:header="720" w:footer="720" w:gutter="0"/>
          <w:pgNumType w:fmt="lowerRoman"/>
          <w:cols w:space="720"/>
          <w:docGrid w:linePitch="360"/>
        </w:sectPr>
      </w:pPr>
      <w:r>
        <w:br w:type="page"/>
      </w:r>
    </w:p>
    <w:p w14:paraId="2771418D" w14:textId="0BA0D874" w:rsidR="002906F3" w:rsidRDefault="003A7B52" w:rsidP="00EA2151">
      <w:pPr>
        <w:pStyle w:val="Heading1"/>
        <w:numPr>
          <w:ilvl w:val="0"/>
          <w:numId w:val="0"/>
        </w:numPr>
      </w:pPr>
      <w:bookmarkStart w:id="1" w:name="_Toc532206972"/>
      <w:bookmarkStart w:id="2" w:name="_Toc532208771"/>
      <w:bookmarkStart w:id="3" w:name="_Toc534909566"/>
      <w:r>
        <w:lastRenderedPageBreak/>
        <w:t>Preface:</w:t>
      </w:r>
      <w:bookmarkEnd w:id="1"/>
      <w:bookmarkEnd w:id="2"/>
      <w:bookmarkEnd w:id="3"/>
    </w:p>
    <w:p w14:paraId="2B7006B1" w14:textId="77777777" w:rsidR="00DD0308" w:rsidRDefault="003A7B52" w:rsidP="00DD0308">
      <w:pPr>
        <w:jc w:val="both"/>
      </w:pPr>
      <w:r>
        <w:t xml:space="preserve">Welcome to the Floe Navigation Android Application. The application can be installed on any Android tablet (For the MOSAiC expedition the tablet being used is </w:t>
      </w:r>
      <w:hyperlink r:id="rId13" w:history="1">
        <w:r w:rsidRPr="002A3784">
          <w:rPr>
            <w:rStyle w:val="Hyperlink"/>
            <w:noProof/>
          </w:rPr>
          <w:t>XSLATE</w:t>
        </w:r>
        <w:r w:rsidRPr="003A7B52">
          <w:rPr>
            <w:rStyle w:val="Hyperlink"/>
          </w:rPr>
          <w:t xml:space="preserve"> D10</w:t>
        </w:r>
      </w:hyperlink>
      <w:r>
        <w:t xml:space="preserve">). This </w:t>
      </w:r>
      <w:r w:rsidRPr="002A3784">
        <w:rPr>
          <w:noProof/>
        </w:rPr>
        <w:t>application</w:t>
      </w:r>
      <w:r>
        <w:t xml:space="preserve"> uses the periodic data from AIS transponders installed on the Sea Ice to create a coordinate system which is fixed on a moving ice floe. It creates a visual representation of the coordinate system in the form of a grid which can be used to navigate on a moving Sea Ice. </w:t>
      </w:r>
      <w:bookmarkStart w:id="4" w:name="_Toc532206973"/>
      <w:bookmarkStart w:id="5" w:name="_Toc532208772"/>
    </w:p>
    <w:p w14:paraId="407B2592" w14:textId="63AC7744" w:rsidR="00DD0308" w:rsidRDefault="00DD0308" w:rsidP="00DD0308">
      <w:pPr>
        <w:jc w:val="both"/>
      </w:pPr>
      <w:r>
        <w:t xml:space="preserve">Please read through this document thoroughly before you start to </w:t>
      </w:r>
      <w:r w:rsidR="0006707C">
        <w:t>customize</w:t>
      </w:r>
      <w:r>
        <w:t xml:space="preserve"> the Floe Navigation App. The purpose of this guide is to provide </w:t>
      </w:r>
      <w:r w:rsidR="0006707C">
        <w:t xml:space="preserve">developers with </w:t>
      </w:r>
      <w:r w:rsidR="00942731">
        <w:t xml:space="preserve">the </w:t>
      </w:r>
      <w:r w:rsidR="0006707C" w:rsidRPr="00942731">
        <w:rPr>
          <w:noProof/>
        </w:rPr>
        <w:t>necessary</w:t>
      </w:r>
      <w:r w:rsidR="0006707C">
        <w:t xml:space="preserve"> information about the tools required </w:t>
      </w:r>
      <w:r>
        <w:t xml:space="preserve">for the </w:t>
      </w:r>
      <w:r w:rsidR="0006707C">
        <w:t xml:space="preserve">customization of the </w:t>
      </w:r>
      <w:r>
        <w:t xml:space="preserve">Floe Navigation Android App. </w:t>
      </w:r>
    </w:p>
    <w:p w14:paraId="602EC501" w14:textId="429A9CB8" w:rsidR="003A7B52" w:rsidRDefault="003A7B52" w:rsidP="0058588B">
      <w:pPr>
        <w:pStyle w:val="Heading2"/>
        <w:numPr>
          <w:ilvl w:val="0"/>
          <w:numId w:val="0"/>
        </w:numPr>
      </w:pPr>
      <w:bookmarkStart w:id="6" w:name="_Toc534909567"/>
      <w:r>
        <w:t>Audience:</w:t>
      </w:r>
      <w:bookmarkEnd w:id="4"/>
      <w:bookmarkEnd w:id="5"/>
      <w:bookmarkEnd w:id="6"/>
    </w:p>
    <w:p w14:paraId="697C4D56" w14:textId="48B21F83" w:rsidR="003A7B52" w:rsidRDefault="003A7B52" w:rsidP="002A3784">
      <w:pPr>
        <w:jc w:val="both"/>
      </w:pPr>
      <w:r>
        <w:t xml:space="preserve">This document is intended for </w:t>
      </w:r>
      <w:r w:rsidR="0006707C">
        <w:t>Developer</w:t>
      </w:r>
      <w:r w:rsidR="00942731">
        <w:t>s</w:t>
      </w:r>
      <w:r w:rsidR="0006707C">
        <w:t xml:space="preserve"> who </w:t>
      </w:r>
      <w:r w:rsidR="0006707C" w:rsidRPr="00942731">
        <w:rPr>
          <w:noProof/>
        </w:rPr>
        <w:t>intend</w:t>
      </w:r>
      <w:r w:rsidR="0006707C">
        <w:t xml:space="preserve"> to customize or extend the Floe Navigation App</w:t>
      </w:r>
      <w:r>
        <w:t>.</w:t>
      </w:r>
      <w:r w:rsidR="00FE68AF">
        <w:t xml:space="preserve"> Please note that this document can only be used for setting up the development environment and getting a basic understanding of the Floe Navigation App, for actual code customization you must go through the code documentation.</w:t>
      </w:r>
    </w:p>
    <w:p w14:paraId="72ABEDC7" w14:textId="77777777" w:rsidR="00EA2151" w:rsidRDefault="00EA2151" w:rsidP="002A3784">
      <w:pPr>
        <w:jc w:val="both"/>
        <w:rPr>
          <w:rStyle w:val="Heading2Char"/>
        </w:rPr>
      </w:pPr>
      <w:bookmarkStart w:id="7" w:name="_Toc532206974"/>
      <w:bookmarkStart w:id="8" w:name="_Toc532208773"/>
      <w:bookmarkStart w:id="9" w:name="_Toc534909568"/>
      <w:r w:rsidRPr="00EA2151">
        <w:rPr>
          <w:rStyle w:val="Heading2Char"/>
        </w:rPr>
        <w:t>Related Documents</w:t>
      </w:r>
      <w:r>
        <w:rPr>
          <w:rStyle w:val="Heading2Char"/>
        </w:rPr>
        <w:t>:</w:t>
      </w:r>
      <w:bookmarkEnd w:id="7"/>
      <w:bookmarkEnd w:id="8"/>
      <w:bookmarkEnd w:id="9"/>
    </w:p>
    <w:p w14:paraId="1C9FB208" w14:textId="77777777" w:rsidR="00EA2151" w:rsidRDefault="00EA2151" w:rsidP="002A3784">
      <w:pPr>
        <w:jc w:val="both"/>
      </w:pPr>
      <w:r>
        <w:t>For more information, see the following documents:</w:t>
      </w:r>
    </w:p>
    <w:p w14:paraId="41B31959" w14:textId="69D8B2C5" w:rsidR="00EA2151" w:rsidRPr="00EA2151" w:rsidRDefault="00EA2151" w:rsidP="00EA2151">
      <w:pPr>
        <w:pStyle w:val="ListParagraph"/>
        <w:numPr>
          <w:ilvl w:val="0"/>
          <w:numId w:val="9"/>
        </w:numPr>
        <w:jc w:val="both"/>
        <w:rPr>
          <w:rFonts w:asciiTheme="majorHAnsi" w:eastAsiaTheme="majorEastAsia" w:hAnsiTheme="majorHAnsi" w:cstheme="majorBidi"/>
          <w:b/>
          <w:sz w:val="26"/>
          <w:szCs w:val="26"/>
        </w:rPr>
      </w:pPr>
      <w:r>
        <w:t xml:space="preserve">Floe Navigation </w:t>
      </w:r>
      <w:r w:rsidR="00DD0308">
        <w:t>User</w:t>
      </w:r>
      <w:r>
        <w:t xml:space="preserve"> Guide</w:t>
      </w:r>
    </w:p>
    <w:p w14:paraId="1CF2EC10" w14:textId="6F249FCC" w:rsidR="0017007A" w:rsidRDefault="00EA2151" w:rsidP="00EA2151">
      <w:pPr>
        <w:pStyle w:val="ListParagraph"/>
        <w:numPr>
          <w:ilvl w:val="0"/>
          <w:numId w:val="9"/>
        </w:numPr>
        <w:jc w:val="both"/>
        <w:sectPr w:rsidR="0017007A" w:rsidSect="00E95C4C">
          <w:headerReference w:type="default" r:id="rId14"/>
          <w:footerReference w:type="default" r:id="rId15"/>
          <w:pgSz w:w="12240" w:h="15840"/>
          <w:pgMar w:top="1440" w:right="1440" w:bottom="1440" w:left="1440" w:header="720" w:footer="720" w:gutter="0"/>
          <w:pgNumType w:fmt="lowerRoman" w:start="1"/>
          <w:cols w:space="720"/>
          <w:docGrid w:linePitch="360"/>
        </w:sectPr>
      </w:pPr>
      <w:r>
        <w:t xml:space="preserve">Floe Navigation </w:t>
      </w:r>
      <w:r w:rsidR="0006707C">
        <w:t>Administrator</w:t>
      </w:r>
      <w:r>
        <w:t xml:space="preserve"> Guid</w:t>
      </w:r>
      <w:r w:rsidR="00E95C4C">
        <w:t>e</w:t>
      </w:r>
    </w:p>
    <w:p w14:paraId="193187EB" w14:textId="77777777" w:rsidR="00C34DAD" w:rsidRDefault="00C34DAD" w:rsidP="0058588B">
      <w:pPr>
        <w:pStyle w:val="Heading1"/>
      </w:pPr>
      <w:bookmarkStart w:id="10" w:name="_Pre-Requisites"/>
      <w:bookmarkStart w:id="11" w:name="_Toc532206975"/>
      <w:bookmarkStart w:id="12" w:name="_Toc532208774"/>
      <w:bookmarkStart w:id="13" w:name="_Toc534909569"/>
      <w:bookmarkEnd w:id="10"/>
      <w:r w:rsidRPr="0058588B">
        <w:lastRenderedPageBreak/>
        <w:t>Getting</w:t>
      </w:r>
      <w:r>
        <w:t xml:space="preserve"> Started</w:t>
      </w:r>
      <w:bookmarkEnd w:id="11"/>
      <w:bookmarkEnd w:id="12"/>
      <w:bookmarkEnd w:id="13"/>
    </w:p>
    <w:p w14:paraId="1C37F972" w14:textId="650D9E11" w:rsidR="00C34DAD" w:rsidRDefault="00145B1E" w:rsidP="00C34DAD">
      <w:pPr>
        <w:jc w:val="both"/>
      </w:pPr>
      <w:r>
        <w:t xml:space="preserve">To get started with </w:t>
      </w:r>
      <w:r w:rsidR="008215B2">
        <w:t>customizing the Floe Navigation App it is recommended to have the following resources installed:</w:t>
      </w:r>
    </w:p>
    <w:tbl>
      <w:tblPr>
        <w:tblStyle w:val="TableGrid"/>
        <w:tblW w:w="0" w:type="auto"/>
        <w:tblLook w:val="04A0" w:firstRow="1" w:lastRow="0" w:firstColumn="1" w:lastColumn="0" w:noHBand="0" w:noVBand="1"/>
      </w:tblPr>
      <w:tblGrid>
        <w:gridCol w:w="4675"/>
        <w:gridCol w:w="2344"/>
      </w:tblGrid>
      <w:tr w:rsidR="008215B2" w14:paraId="719ADD7C" w14:textId="77777777" w:rsidTr="002D6E8A">
        <w:tc>
          <w:tcPr>
            <w:tcW w:w="4675" w:type="dxa"/>
          </w:tcPr>
          <w:p w14:paraId="1BA98570" w14:textId="6B631DEB" w:rsidR="008215B2" w:rsidRPr="002D6E8A" w:rsidRDefault="008215B2" w:rsidP="00C34DAD">
            <w:pPr>
              <w:jc w:val="both"/>
              <w:rPr>
                <w:b/>
              </w:rPr>
            </w:pPr>
            <w:r w:rsidRPr="002D6E8A">
              <w:rPr>
                <w:b/>
              </w:rPr>
              <w:t xml:space="preserve">Application </w:t>
            </w:r>
          </w:p>
        </w:tc>
        <w:tc>
          <w:tcPr>
            <w:tcW w:w="2344" w:type="dxa"/>
          </w:tcPr>
          <w:p w14:paraId="5170DB53" w14:textId="32769D23" w:rsidR="008215B2" w:rsidRPr="002D6E8A" w:rsidRDefault="008215B2" w:rsidP="00C34DAD">
            <w:pPr>
              <w:jc w:val="both"/>
              <w:rPr>
                <w:b/>
              </w:rPr>
            </w:pPr>
            <w:r w:rsidRPr="002D6E8A">
              <w:rPr>
                <w:b/>
              </w:rPr>
              <w:t>Version</w:t>
            </w:r>
            <w:r w:rsidR="002D6E8A">
              <w:rPr>
                <w:b/>
              </w:rPr>
              <w:t>**</w:t>
            </w:r>
          </w:p>
        </w:tc>
      </w:tr>
      <w:tr w:rsidR="008215B2" w14:paraId="7853A024" w14:textId="77777777" w:rsidTr="002D6E8A">
        <w:tc>
          <w:tcPr>
            <w:tcW w:w="4675" w:type="dxa"/>
          </w:tcPr>
          <w:p w14:paraId="24E3AFDF" w14:textId="5FA32C40" w:rsidR="008215B2" w:rsidRDefault="008215B2" w:rsidP="00C34DAD">
            <w:pPr>
              <w:jc w:val="both"/>
            </w:pPr>
            <w:r>
              <w:t>Java JRE</w:t>
            </w:r>
          </w:p>
        </w:tc>
        <w:tc>
          <w:tcPr>
            <w:tcW w:w="2344" w:type="dxa"/>
          </w:tcPr>
          <w:p w14:paraId="4DDED30E" w14:textId="420DF8B8" w:rsidR="008215B2" w:rsidRDefault="008215B2" w:rsidP="00C34DAD">
            <w:pPr>
              <w:jc w:val="both"/>
            </w:pPr>
            <w:r w:rsidRPr="008215B2">
              <w:t>1.8.0_1</w:t>
            </w:r>
            <w:r>
              <w:t>52</w:t>
            </w:r>
          </w:p>
        </w:tc>
      </w:tr>
      <w:tr w:rsidR="008215B2" w14:paraId="048AB4C3" w14:textId="77777777" w:rsidTr="002D6E8A">
        <w:tc>
          <w:tcPr>
            <w:tcW w:w="4675" w:type="dxa"/>
          </w:tcPr>
          <w:p w14:paraId="70EE838D" w14:textId="6C38AE4C" w:rsidR="008215B2" w:rsidRDefault="008215B2" w:rsidP="008215B2">
            <w:pPr>
              <w:jc w:val="both"/>
            </w:pPr>
            <w:r>
              <w:t>Android Studio</w:t>
            </w:r>
          </w:p>
        </w:tc>
        <w:tc>
          <w:tcPr>
            <w:tcW w:w="2344" w:type="dxa"/>
          </w:tcPr>
          <w:p w14:paraId="0939AC11" w14:textId="09FCDCEB" w:rsidR="008215B2" w:rsidRDefault="008215B2" w:rsidP="008215B2">
            <w:pPr>
              <w:jc w:val="both"/>
            </w:pPr>
            <w:r>
              <w:t>3.2.1</w:t>
            </w:r>
          </w:p>
        </w:tc>
      </w:tr>
      <w:tr w:rsidR="008215B2" w14:paraId="0EFC7479" w14:textId="77777777" w:rsidTr="002D6E8A">
        <w:tc>
          <w:tcPr>
            <w:tcW w:w="4675" w:type="dxa"/>
          </w:tcPr>
          <w:p w14:paraId="5D2FD22F" w14:textId="23BE3A86" w:rsidR="008215B2" w:rsidRDefault="008215B2" w:rsidP="008215B2">
            <w:pPr>
              <w:jc w:val="both"/>
            </w:pPr>
            <w:r>
              <w:t>Eclipse IDE</w:t>
            </w:r>
            <w:r w:rsidR="002D6E8A">
              <w:t>*</w:t>
            </w:r>
          </w:p>
        </w:tc>
        <w:tc>
          <w:tcPr>
            <w:tcW w:w="2344" w:type="dxa"/>
          </w:tcPr>
          <w:p w14:paraId="0E9F43E6" w14:textId="22F4479A" w:rsidR="008215B2" w:rsidRDefault="008215B2" w:rsidP="008215B2">
            <w:pPr>
              <w:jc w:val="both"/>
            </w:pPr>
            <w:r w:rsidRPr="008215B2">
              <w:t>Neon.3 Release (4.6.3)</w:t>
            </w:r>
          </w:p>
        </w:tc>
      </w:tr>
      <w:tr w:rsidR="008215B2" w14:paraId="1E55510F" w14:textId="77777777" w:rsidTr="002D6E8A">
        <w:tc>
          <w:tcPr>
            <w:tcW w:w="4675" w:type="dxa"/>
          </w:tcPr>
          <w:p w14:paraId="060CF5FD" w14:textId="53D7FC9F" w:rsidR="008215B2" w:rsidRDefault="008215B2" w:rsidP="008215B2">
            <w:pPr>
              <w:jc w:val="both"/>
            </w:pPr>
            <w:r>
              <w:t>MySQL</w:t>
            </w:r>
            <w:r w:rsidR="002D6E8A">
              <w:t>*</w:t>
            </w:r>
          </w:p>
        </w:tc>
        <w:tc>
          <w:tcPr>
            <w:tcW w:w="2344" w:type="dxa"/>
          </w:tcPr>
          <w:p w14:paraId="3A45AEF2" w14:textId="2F12FE7D" w:rsidR="008215B2" w:rsidRDefault="008215B2" w:rsidP="008215B2">
            <w:pPr>
              <w:jc w:val="both"/>
            </w:pPr>
            <w:r>
              <w:t>8.0</w:t>
            </w:r>
          </w:p>
        </w:tc>
      </w:tr>
      <w:tr w:rsidR="008215B2" w14:paraId="349E5F12" w14:textId="77777777" w:rsidTr="002D6E8A">
        <w:tc>
          <w:tcPr>
            <w:tcW w:w="4675" w:type="dxa"/>
          </w:tcPr>
          <w:p w14:paraId="4A136971" w14:textId="200346B7" w:rsidR="008215B2" w:rsidRDefault="008215B2" w:rsidP="008215B2">
            <w:pPr>
              <w:jc w:val="both"/>
            </w:pPr>
            <w:r>
              <w:t>Postman</w:t>
            </w:r>
            <w:r w:rsidR="002D6E8A">
              <w:t>*</w:t>
            </w:r>
          </w:p>
        </w:tc>
        <w:tc>
          <w:tcPr>
            <w:tcW w:w="2344" w:type="dxa"/>
          </w:tcPr>
          <w:p w14:paraId="65C0E858" w14:textId="35B811CD" w:rsidR="008215B2" w:rsidRDefault="008215B2" w:rsidP="008215B2">
            <w:pPr>
              <w:jc w:val="both"/>
            </w:pPr>
            <w:r w:rsidRPr="008215B2">
              <w:t>6.6.0</w:t>
            </w:r>
          </w:p>
        </w:tc>
      </w:tr>
      <w:tr w:rsidR="00F76EAF" w14:paraId="042440F4" w14:textId="77777777" w:rsidTr="002D6E8A">
        <w:tc>
          <w:tcPr>
            <w:tcW w:w="4675" w:type="dxa"/>
          </w:tcPr>
          <w:p w14:paraId="3670B42A" w14:textId="75FE9CF5" w:rsidR="00F76EAF" w:rsidRDefault="00F76EAF" w:rsidP="008215B2">
            <w:pPr>
              <w:jc w:val="both"/>
            </w:pPr>
            <w:r>
              <w:t>Microsoft Internet Information Services*</w:t>
            </w:r>
          </w:p>
        </w:tc>
        <w:tc>
          <w:tcPr>
            <w:tcW w:w="2344" w:type="dxa"/>
          </w:tcPr>
          <w:p w14:paraId="1CBC7013" w14:textId="08A2C29D" w:rsidR="00F76EAF" w:rsidRPr="008215B2" w:rsidRDefault="00F76EAF" w:rsidP="008215B2">
            <w:pPr>
              <w:jc w:val="both"/>
            </w:pPr>
            <w:r>
              <w:t>10.0.17134.1</w:t>
            </w:r>
          </w:p>
        </w:tc>
      </w:tr>
    </w:tbl>
    <w:p w14:paraId="5675DD8C" w14:textId="38BCA3FC" w:rsidR="008215B2" w:rsidRDefault="008215B2" w:rsidP="00C34DAD">
      <w:pPr>
        <w:jc w:val="both"/>
      </w:pPr>
    </w:p>
    <w:p w14:paraId="37EBDBA8" w14:textId="7C06695B" w:rsidR="002D6E8A" w:rsidRDefault="002D6E8A" w:rsidP="00C34DAD">
      <w:pPr>
        <w:jc w:val="both"/>
      </w:pPr>
      <w:r>
        <w:t xml:space="preserve">* Used only for Synchronization. For changes in the App which do not affect the Synchronization </w:t>
      </w:r>
      <w:r w:rsidRPr="00942731">
        <w:rPr>
          <w:noProof/>
        </w:rPr>
        <w:t>process</w:t>
      </w:r>
      <w:r w:rsidR="00942731">
        <w:rPr>
          <w:noProof/>
        </w:rPr>
        <w:t>,</w:t>
      </w:r>
      <w:r>
        <w:t xml:space="preserve"> you will only need Android Studio.</w:t>
      </w:r>
    </w:p>
    <w:p w14:paraId="6ABC9418" w14:textId="5F8A4A90" w:rsidR="002D6E8A" w:rsidRDefault="002D6E8A" w:rsidP="00C34DAD">
      <w:pPr>
        <w:jc w:val="both"/>
      </w:pPr>
      <w:r>
        <w:t>** Versions used for developing Floe Navigation App version 1.0.0.</w:t>
      </w:r>
    </w:p>
    <w:p w14:paraId="2A69514C" w14:textId="48AC25B9" w:rsidR="00C34DAD" w:rsidRDefault="002D6E8A" w:rsidP="002D6E8A">
      <w:pPr>
        <w:jc w:val="both"/>
      </w:pPr>
      <w:r>
        <w:t>In addition to the above resources please note that t</w:t>
      </w:r>
      <w:r w:rsidR="00C34DAD">
        <w:t xml:space="preserve">he App needs an AIS Transponder to run. </w:t>
      </w:r>
      <w:r>
        <w:t>For testing purposes e</w:t>
      </w:r>
      <w:r w:rsidR="00C34DAD">
        <w:t>nsure that the tablet is connected to the Wi-Fi network of an AIS transponder.</w:t>
      </w:r>
      <w:r>
        <w:t xml:space="preserve"> </w:t>
      </w:r>
      <w:r w:rsidR="00817A5C">
        <w:t>A</w:t>
      </w:r>
      <w:r w:rsidR="00BD4D93">
        <w:t>s Android does not support multiple network connections you can use Bluetooth tethering for debugging</w:t>
      </w:r>
      <w:r>
        <w:t xml:space="preserve"> and installation purposes; therefore, the Development Machine must have a Bluetooth adapter.</w:t>
      </w:r>
    </w:p>
    <w:p w14:paraId="3F47ABFD" w14:textId="5F2E91FE" w:rsidR="00CF69EC" w:rsidRDefault="00CF69EC">
      <w:r>
        <w:br w:type="page"/>
      </w:r>
    </w:p>
    <w:p w14:paraId="75B876F0" w14:textId="0E430432" w:rsidR="00EF73E6" w:rsidRDefault="00BD4D93" w:rsidP="00EF73E6">
      <w:pPr>
        <w:pStyle w:val="Heading1"/>
      </w:pPr>
      <w:bookmarkStart w:id="14" w:name="_System_Overview"/>
      <w:bookmarkStart w:id="15" w:name="_Toc534909570"/>
      <w:bookmarkEnd w:id="14"/>
      <w:r>
        <w:lastRenderedPageBreak/>
        <w:t>Development Environment</w:t>
      </w:r>
      <w:bookmarkEnd w:id="15"/>
    </w:p>
    <w:p w14:paraId="3C04AA5C" w14:textId="1687341B" w:rsidR="00BD4D93" w:rsidRDefault="00F76EAF" w:rsidP="00F76EAF">
      <w:pPr>
        <w:jc w:val="both"/>
      </w:pPr>
      <w:r>
        <w:t>The Floe Navigation System consists of the Floe Navigation App and the Synchronization Server</w:t>
      </w:r>
      <w:r w:rsidR="00D40C6D">
        <w:t>; each of which is developed in a separate environment. The Floe Navigation App is developed in Android and the Synchronization Server consists of a MySQL Database and PHP based Webservices.</w:t>
      </w:r>
    </w:p>
    <w:p w14:paraId="32B57CFE" w14:textId="13F42B56" w:rsidR="00906E28" w:rsidRDefault="00D40C6D" w:rsidP="00906E28">
      <w:pPr>
        <w:keepNext/>
        <w:jc w:val="center"/>
      </w:pPr>
      <w:r>
        <w:object w:dxaOrig="11925" w:dyaOrig="16860" w14:anchorId="05F1D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516pt" o:ole="">
            <v:imagedata r:id="rId16" o:title=""/>
          </v:shape>
          <o:OLEObject Type="Embed" ProgID="Visio.Drawing.15" ShapeID="_x0000_i1025" DrawAspect="Content" ObjectID="_1608651540" r:id="rId17"/>
        </w:object>
      </w:r>
    </w:p>
    <w:p w14:paraId="373F670B" w14:textId="12DFC721" w:rsidR="00906E28" w:rsidRDefault="00906E28" w:rsidP="00906E28">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2</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1</w:t>
      </w:r>
      <w:r w:rsidR="00073B3E">
        <w:fldChar w:fldCharType="end"/>
      </w:r>
      <w:r>
        <w:t xml:space="preserve"> Floe Navigation Application Landscape</w:t>
      </w:r>
    </w:p>
    <w:p w14:paraId="28162F3C" w14:textId="77777777" w:rsidR="00D40C6D" w:rsidRPr="00D40C6D" w:rsidRDefault="00D40C6D" w:rsidP="00D40C6D">
      <w:pPr>
        <w:jc w:val="both"/>
      </w:pPr>
    </w:p>
    <w:p w14:paraId="582A4902" w14:textId="2B26CA5C" w:rsidR="00D40C6D" w:rsidRDefault="00D40C6D" w:rsidP="0058588B">
      <w:pPr>
        <w:pStyle w:val="Heading2"/>
        <w:tabs>
          <w:tab w:val="left" w:pos="450"/>
        </w:tabs>
        <w:ind w:left="450" w:hanging="450"/>
      </w:pPr>
      <w:bookmarkStart w:id="16" w:name="_Toc534909571"/>
      <w:r>
        <w:lastRenderedPageBreak/>
        <w:t>Setting Up Android Development Environment</w:t>
      </w:r>
      <w:bookmarkEnd w:id="16"/>
    </w:p>
    <w:p w14:paraId="45379466" w14:textId="378BE60E" w:rsidR="00525065" w:rsidRDefault="00CF5E9E" w:rsidP="00646574">
      <w:pPr>
        <w:jc w:val="both"/>
      </w:pPr>
      <w:r>
        <w:t xml:space="preserve">The Floe Navigation App was implemented using Android Studio so any new customizations in the App must be done using the same Android Studio Project. The </w:t>
      </w:r>
      <w:r w:rsidR="00942731">
        <w:rPr>
          <w:noProof/>
        </w:rPr>
        <w:t>A</w:t>
      </w:r>
      <w:r w:rsidRPr="00942731">
        <w:rPr>
          <w:noProof/>
        </w:rPr>
        <w:t>ndroid</w:t>
      </w:r>
      <w:r>
        <w:t xml:space="preserve"> development environment is connected to the tablet using Bluetooth tethering (as mentioned in Chapter 1). This gives you the capability to deploy your code instantly to the tablet, debug it and check any log messages.</w:t>
      </w:r>
    </w:p>
    <w:p w14:paraId="55A78A37" w14:textId="730AED9E" w:rsidR="00D4156F" w:rsidRDefault="00D4156F" w:rsidP="00646574">
      <w:pPr>
        <w:jc w:val="both"/>
      </w:pPr>
      <w:r>
        <w:t xml:space="preserve">For instructions on installation and use of Android Studio check </w:t>
      </w:r>
      <w:hyperlink r:id="rId18" w:history="1">
        <w:r w:rsidRPr="00CF5E9E">
          <w:rPr>
            <w:rStyle w:val="Hyperlink"/>
          </w:rPr>
          <w:t>Android Documentation</w:t>
        </w:r>
      </w:hyperlink>
      <w:r>
        <w:t>.</w:t>
      </w:r>
    </w:p>
    <w:p w14:paraId="11D596A1" w14:textId="6D3BDAB8" w:rsidR="00CF5E9E" w:rsidRDefault="00CF5E9E" w:rsidP="00646574">
      <w:pPr>
        <w:jc w:val="both"/>
      </w:pPr>
      <w:r>
        <w:t xml:space="preserve">To </w:t>
      </w:r>
      <w:r w:rsidRPr="00942731">
        <w:rPr>
          <w:noProof/>
        </w:rPr>
        <w:t>set</w:t>
      </w:r>
      <w:r w:rsidR="00942731">
        <w:rPr>
          <w:noProof/>
        </w:rPr>
        <w:t xml:space="preserve"> </w:t>
      </w:r>
      <w:r w:rsidRPr="00942731">
        <w:rPr>
          <w:noProof/>
        </w:rPr>
        <w:t>up</w:t>
      </w:r>
      <w:r>
        <w:t xml:space="preserve"> </w:t>
      </w:r>
      <w:r w:rsidR="00D4156F">
        <w:t>Android Debugging over Bluetooth</w:t>
      </w:r>
      <w:r w:rsidR="00935A31">
        <w:t xml:space="preserve"> on </w:t>
      </w:r>
      <w:r w:rsidR="00F83C83">
        <w:t xml:space="preserve">the </w:t>
      </w:r>
      <w:r w:rsidR="00F83C83" w:rsidRPr="00942731">
        <w:rPr>
          <w:noProof/>
        </w:rPr>
        <w:t>XSLATE</w:t>
      </w:r>
      <w:r w:rsidR="00F83C83">
        <w:t xml:space="preserve"> D10</w:t>
      </w:r>
      <w:r>
        <w:t xml:space="preserve"> </w:t>
      </w:r>
      <w:r w:rsidR="00F83C83">
        <w:t xml:space="preserve">tablet </w:t>
      </w:r>
      <w:r>
        <w:t>follow these steps:</w:t>
      </w:r>
    </w:p>
    <w:p w14:paraId="76790F49" w14:textId="4B3F8B7F" w:rsidR="00CF5E9E" w:rsidRDefault="00E347EF" w:rsidP="00646574">
      <w:pPr>
        <w:pStyle w:val="ListParagraph"/>
        <w:numPr>
          <w:ilvl w:val="0"/>
          <w:numId w:val="26"/>
        </w:numPr>
        <w:jc w:val="both"/>
      </w:pPr>
      <w:r>
        <w:t xml:space="preserve">Enable </w:t>
      </w:r>
      <w:r w:rsidR="00F83C83">
        <w:t xml:space="preserve">Developer Options and </w:t>
      </w:r>
      <w:r>
        <w:t xml:space="preserve">Android Debugging on the </w:t>
      </w:r>
      <w:r w:rsidR="00F83C83">
        <w:t>tablet</w:t>
      </w:r>
      <w:r>
        <w:t xml:space="preserve"> by following the steps mentioned </w:t>
      </w:r>
      <w:hyperlink r:id="rId19" w:history="1">
        <w:r w:rsidRPr="00F4461D">
          <w:rPr>
            <w:rStyle w:val="Hyperlink"/>
          </w:rPr>
          <w:t>here</w:t>
        </w:r>
      </w:hyperlink>
      <w:r>
        <w:t>.</w:t>
      </w:r>
    </w:p>
    <w:p w14:paraId="4525211E" w14:textId="7B744CB4" w:rsidR="00F4461D" w:rsidRDefault="00F83C83" w:rsidP="00646574">
      <w:pPr>
        <w:pStyle w:val="ListParagraph"/>
        <w:numPr>
          <w:ilvl w:val="0"/>
          <w:numId w:val="26"/>
        </w:numPr>
        <w:jc w:val="both"/>
      </w:pPr>
      <w:r>
        <w:t>Connect your PC to the tablet via Ethernet and assign Static IPs to both the tablet and your PC.</w:t>
      </w:r>
    </w:p>
    <w:p w14:paraId="5A031701" w14:textId="77777777" w:rsidR="00F83C83" w:rsidRDefault="00F83C83" w:rsidP="00F83C83">
      <w:pPr>
        <w:pStyle w:val="ListParagraph"/>
        <w:keepNext/>
        <w:ind w:left="360"/>
      </w:pPr>
      <w:r>
        <w:rPr>
          <w:noProof/>
        </w:rPr>
        <w:drawing>
          <wp:inline distT="0" distB="0" distL="0" distR="0" wp14:anchorId="189A2D69" wp14:editId="7D1D39E6">
            <wp:extent cx="5943600" cy="33420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37AF8CD4" w14:textId="24C90C57" w:rsidR="00F83C83" w:rsidRDefault="00F83C83" w:rsidP="00F83C83">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2</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2</w:t>
      </w:r>
      <w:r w:rsidR="00073B3E">
        <w:fldChar w:fldCharType="end"/>
      </w:r>
      <w:r>
        <w:t xml:space="preserve"> Assigning Static IP to Ethernet Connection on the Tablet</w:t>
      </w:r>
    </w:p>
    <w:p w14:paraId="0C2F66E3" w14:textId="77777777" w:rsidR="00646574" w:rsidRDefault="00F83C83" w:rsidP="00646574">
      <w:pPr>
        <w:pStyle w:val="ListParagraph"/>
        <w:numPr>
          <w:ilvl w:val="0"/>
          <w:numId w:val="26"/>
        </w:numPr>
        <w:jc w:val="both"/>
      </w:pPr>
      <w:r>
        <w:t>Open a Command Prompt window on your PC and start Android Debugging Bridge (ADB)</w:t>
      </w:r>
      <w:r w:rsidR="00B01F0D">
        <w:t xml:space="preserve"> in TCP IP mode</w:t>
      </w:r>
      <w:r>
        <w:t xml:space="preserve"> by entering</w:t>
      </w:r>
      <w:r w:rsidR="00B01F0D">
        <w:t xml:space="preserve"> the following commands (Enter the IP of the tablet):</w:t>
      </w:r>
    </w:p>
    <w:bookmarkStart w:id="17" w:name="_MON_1608561682"/>
    <w:bookmarkEnd w:id="17"/>
    <w:p w14:paraId="5A5AA839" w14:textId="3C405CA8" w:rsidR="00F83C83" w:rsidRDefault="00B01F0D" w:rsidP="00646574">
      <w:pPr>
        <w:pStyle w:val="ListParagraph"/>
        <w:ind w:left="360"/>
        <w:jc w:val="both"/>
      </w:pPr>
      <w:r>
        <w:object w:dxaOrig="9360" w:dyaOrig="900" w14:anchorId="0D5344A3">
          <v:shape id="_x0000_i1026" type="#_x0000_t75" style="width:468pt;height:45pt" o:ole="">
            <v:imagedata r:id="rId21" o:title=""/>
          </v:shape>
          <o:OLEObject Type="Embed" ProgID="Word.OpenDocumentText.12" ShapeID="_x0000_i1026" DrawAspect="Content" ObjectID="_1608651541" r:id="rId22"/>
        </w:object>
      </w:r>
      <w:r w:rsidR="00F83C83">
        <w:t xml:space="preserve"> </w:t>
      </w:r>
    </w:p>
    <w:p w14:paraId="36DB1002" w14:textId="71A10841" w:rsidR="00B01F0D" w:rsidRDefault="00B01F0D" w:rsidP="00646574">
      <w:pPr>
        <w:pStyle w:val="ListParagraph"/>
        <w:numPr>
          <w:ilvl w:val="0"/>
          <w:numId w:val="26"/>
        </w:numPr>
        <w:jc w:val="both"/>
      </w:pPr>
      <w:r>
        <w:t>Enable Bluetooth on the tablet and pair the tablet with your PC.</w:t>
      </w:r>
    </w:p>
    <w:p w14:paraId="49C69BED" w14:textId="312DA2CD" w:rsidR="00B01F0D" w:rsidRDefault="00B01F0D" w:rsidP="00646574">
      <w:pPr>
        <w:pStyle w:val="ListParagraph"/>
        <w:numPr>
          <w:ilvl w:val="0"/>
          <w:numId w:val="26"/>
        </w:numPr>
        <w:jc w:val="both"/>
      </w:pPr>
      <w:r>
        <w:lastRenderedPageBreak/>
        <w:t xml:space="preserve">On the tablet go to Settings-&gt;More-&gt;Tethering &amp; portable hotspot </w:t>
      </w:r>
      <w:r w:rsidR="00D67709">
        <w:t>and enable Bluetooth tethering.</w:t>
      </w:r>
      <w:r w:rsidR="00D67709">
        <w:rPr>
          <w:noProof/>
        </w:rPr>
        <w:drawing>
          <wp:inline distT="0" distB="0" distL="0" distR="0" wp14:anchorId="320161F7" wp14:editId="591D5B7D">
            <wp:extent cx="5934710" cy="333819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14:paraId="79909F68" w14:textId="77777777" w:rsidR="00646574" w:rsidRDefault="00D67709" w:rsidP="00646574">
      <w:pPr>
        <w:pStyle w:val="ListParagraph"/>
        <w:keepNext/>
        <w:numPr>
          <w:ilvl w:val="0"/>
          <w:numId w:val="26"/>
        </w:numPr>
        <w:jc w:val="both"/>
      </w:pPr>
      <w:r>
        <w:t>On your PC go to Control Panel -&gt; Devices and Printers and right on the tablet and click on Connect Using -&gt; Access Point.</w:t>
      </w:r>
      <w:r w:rsidRPr="00D67709">
        <w:rPr>
          <w:noProof/>
        </w:rPr>
        <w:t xml:space="preserve"> </w:t>
      </w:r>
    </w:p>
    <w:p w14:paraId="04B8FDAE" w14:textId="64DFD238" w:rsidR="009A440C" w:rsidRDefault="00D67709" w:rsidP="00646574">
      <w:pPr>
        <w:pStyle w:val="ListParagraph"/>
        <w:keepNext/>
        <w:ind w:left="360"/>
        <w:jc w:val="both"/>
      </w:pPr>
      <w:r>
        <w:rPr>
          <w:noProof/>
        </w:rPr>
        <w:drawing>
          <wp:inline distT="0" distB="0" distL="0" distR="0" wp14:anchorId="4F23E417" wp14:editId="4EC94FDF">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14:paraId="3ECB510A" w14:textId="64139F24" w:rsidR="00D67709" w:rsidRDefault="009A440C" w:rsidP="009A440C">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2</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3</w:t>
      </w:r>
      <w:r w:rsidR="00073B3E">
        <w:fldChar w:fldCharType="end"/>
      </w:r>
      <w:r>
        <w:t xml:space="preserve"> Connecting to the Tablet's Bluetooth Network</w:t>
      </w:r>
    </w:p>
    <w:p w14:paraId="1539C8FA" w14:textId="77777777" w:rsidR="00646574" w:rsidRDefault="00D67709" w:rsidP="00646574">
      <w:pPr>
        <w:pStyle w:val="ListParagraph"/>
        <w:numPr>
          <w:ilvl w:val="0"/>
          <w:numId w:val="26"/>
        </w:numPr>
        <w:jc w:val="both"/>
      </w:pPr>
      <w:r>
        <w:t>Now go back to the command prompt and enter:</w:t>
      </w:r>
    </w:p>
    <w:bookmarkStart w:id="18" w:name="_MON_1608562598"/>
    <w:bookmarkEnd w:id="18"/>
    <w:p w14:paraId="49D6DC47" w14:textId="4004DA5C" w:rsidR="00D67709" w:rsidRDefault="00D67709" w:rsidP="00646574">
      <w:pPr>
        <w:pStyle w:val="ListParagraph"/>
        <w:ind w:left="360"/>
        <w:jc w:val="both"/>
      </w:pPr>
      <w:r>
        <w:object w:dxaOrig="9360" w:dyaOrig="450" w14:anchorId="1FA0224D">
          <v:shape id="_x0000_i1027" type="#_x0000_t75" style="width:468pt;height:22.5pt" o:ole="">
            <v:imagedata r:id="rId25" o:title=""/>
          </v:shape>
          <o:OLEObject Type="Embed" ProgID="Word.OpenDocumentText.12" ShapeID="_x0000_i1027" DrawAspect="Content" ObjectID="_1608651542" r:id="rId26"/>
        </w:object>
      </w:r>
    </w:p>
    <w:p w14:paraId="23E914CE" w14:textId="213FF935" w:rsidR="00D67709" w:rsidRDefault="00416D50" w:rsidP="00D67709">
      <w:pPr>
        <w:pStyle w:val="ListParagraph"/>
        <w:keepNext/>
        <w:ind w:left="360"/>
      </w:pPr>
      <w:r>
        <w:rPr>
          <w:noProof/>
        </w:rPr>
        <w:lastRenderedPageBreak/>
        <w:drawing>
          <wp:inline distT="0" distB="0" distL="0" distR="0" wp14:anchorId="2E48268B" wp14:editId="5EC8D5FE">
            <wp:extent cx="5943600" cy="31210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21025"/>
                    </a:xfrm>
                    <a:prstGeom prst="rect">
                      <a:avLst/>
                    </a:prstGeom>
                  </pic:spPr>
                </pic:pic>
              </a:graphicData>
            </a:graphic>
          </wp:inline>
        </w:drawing>
      </w:r>
    </w:p>
    <w:p w14:paraId="09493259" w14:textId="4C2ACEFB" w:rsidR="00D67709" w:rsidRDefault="00D67709" w:rsidP="009A440C">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2</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4</w:t>
      </w:r>
      <w:r w:rsidR="00073B3E">
        <w:fldChar w:fldCharType="end"/>
      </w:r>
      <w:r>
        <w:t xml:space="preserve"> </w:t>
      </w:r>
      <w:proofErr w:type="spellStart"/>
      <w:r>
        <w:t>Adb</w:t>
      </w:r>
      <w:proofErr w:type="spellEnd"/>
      <w:r>
        <w:t xml:space="preserve"> Connection Over Bluetooth using Command Prompt</w:t>
      </w:r>
    </w:p>
    <w:p w14:paraId="2A728439" w14:textId="286C30E5" w:rsidR="00416D50" w:rsidRDefault="009A440C" w:rsidP="00646574">
      <w:pPr>
        <w:jc w:val="both"/>
      </w:pPr>
      <w:r>
        <w:t xml:space="preserve">The PC is now connected to the tablet and you can deploy your App to the tablet and/or debug it.  </w:t>
      </w:r>
    </w:p>
    <w:p w14:paraId="4F19CE06" w14:textId="77777777" w:rsidR="00416D50" w:rsidRDefault="00416D50" w:rsidP="00416D50">
      <w:pPr>
        <w:keepNext/>
      </w:pPr>
      <w:r>
        <w:rPr>
          <w:noProof/>
        </w:rPr>
        <w:drawing>
          <wp:inline distT="0" distB="0" distL="0" distR="0" wp14:anchorId="5FE6712B" wp14:editId="071EFB59">
            <wp:extent cx="5943600" cy="3185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5160"/>
                    </a:xfrm>
                    <a:prstGeom prst="rect">
                      <a:avLst/>
                    </a:prstGeom>
                  </pic:spPr>
                </pic:pic>
              </a:graphicData>
            </a:graphic>
          </wp:inline>
        </w:drawing>
      </w:r>
    </w:p>
    <w:p w14:paraId="599C7E42" w14:textId="04F0BD1E" w:rsidR="00416D50" w:rsidRDefault="00416D50" w:rsidP="00416D50">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2</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5</w:t>
      </w:r>
      <w:r w:rsidR="00073B3E">
        <w:fldChar w:fldCharType="end"/>
      </w:r>
      <w:r>
        <w:t xml:space="preserve"> App Deployment from Android Studio using ADB over Bluetooth</w:t>
      </w:r>
    </w:p>
    <w:p w14:paraId="65C01992" w14:textId="61A595AE" w:rsidR="009A440C" w:rsidRDefault="009A440C" w:rsidP="00646574">
      <w:pPr>
        <w:jc w:val="both"/>
      </w:pPr>
      <w:r>
        <w:t>You can also view the logs from the tablet using the Logcat window in Android Studio.</w:t>
      </w:r>
    </w:p>
    <w:p w14:paraId="0AEB1ABA" w14:textId="77777777" w:rsidR="00416D50" w:rsidRDefault="00416D50" w:rsidP="00416D50">
      <w:pPr>
        <w:keepNext/>
      </w:pPr>
      <w:r>
        <w:rPr>
          <w:noProof/>
        </w:rPr>
        <w:lastRenderedPageBreak/>
        <w:drawing>
          <wp:inline distT="0" distB="0" distL="0" distR="0" wp14:anchorId="4732CCCF" wp14:editId="0F55979A">
            <wp:extent cx="5943600" cy="31546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54680"/>
                    </a:xfrm>
                    <a:prstGeom prst="rect">
                      <a:avLst/>
                    </a:prstGeom>
                  </pic:spPr>
                </pic:pic>
              </a:graphicData>
            </a:graphic>
          </wp:inline>
        </w:drawing>
      </w:r>
    </w:p>
    <w:p w14:paraId="1402D2B5" w14:textId="73B47529" w:rsidR="00416D50" w:rsidRDefault="00416D50" w:rsidP="00416D50">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2</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6</w:t>
      </w:r>
      <w:r w:rsidR="00073B3E">
        <w:fldChar w:fldCharType="end"/>
      </w:r>
      <w:r>
        <w:t xml:space="preserve"> Logcat Window in Android Studio displaying the Logs from the tablet</w:t>
      </w:r>
    </w:p>
    <w:p w14:paraId="5386D0EB" w14:textId="574B2B41" w:rsidR="00EF086C" w:rsidRDefault="00212977" w:rsidP="0058588B">
      <w:pPr>
        <w:pStyle w:val="Heading2"/>
        <w:tabs>
          <w:tab w:val="left" w:pos="450"/>
        </w:tabs>
        <w:ind w:left="450" w:hanging="450"/>
      </w:pPr>
      <w:bookmarkStart w:id="19" w:name="_Toc534909572"/>
      <w:r>
        <w:t>Setting Up Synchronization Server Development Environment</w:t>
      </w:r>
      <w:bookmarkEnd w:id="19"/>
    </w:p>
    <w:p w14:paraId="30056D72" w14:textId="60091EC5" w:rsidR="00212977" w:rsidRDefault="00EF2FD6" w:rsidP="00646574">
      <w:pPr>
        <w:jc w:val="both"/>
      </w:pPr>
      <w:r>
        <w:t xml:space="preserve">The Synchronization Server </w:t>
      </w:r>
      <w:r w:rsidR="00646574">
        <w:t xml:space="preserve">consists of a database and Webservices that are used to synchronize the data. The Database is created using </w:t>
      </w:r>
      <w:proofErr w:type="spellStart"/>
      <w:r w:rsidR="00646574">
        <w:t>MySql</w:t>
      </w:r>
      <w:proofErr w:type="spellEnd"/>
      <w:r w:rsidR="00646574">
        <w:t xml:space="preserve">; for details check their documentation </w:t>
      </w:r>
      <w:hyperlink r:id="rId30" w:history="1">
        <w:r w:rsidR="00646574" w:rsidRPr="00646574">
          <w:rPr>
            <w:rStyle w:val="Hyperlink"/>
          </w:rPr>
          <w:t>here</w:t>
        </w:r>
      </w:hyperlink>
      <w:r w:rsidR="00646574">
        <w:t xml:space="preserve">. The Webservices are created using PHP. The IDE used for developing the PHP scripts is Eclipse which is an open source IDE and can be downloaded from </w:t>
      </w:r>
      <w:hyperlink r:id="rId31" w:history="1">
        <w:r w:rsidR="00646574" w:rsidRPr="00646574">
          <w:rPr>
            <w:rStyle w:val="Hyperlink"/>
          </w:rPr>
          <w:t>here</w:t>
        </w:r>
      </w:hyperlink>
      <w:r w:rsidR="00646574">
        <w:t>. The Webservices are hosted on Windows IIS.</w:t>
      </w:r>
    </w:p>
    <w:p w14:paraId="58EE4986" w14:textId="6ABFA515" w:rsidR="00646574" w:rsidRDefault="00646574" w:rsidP="00646574">
      <w:pPr>
        <w:jc w:val="both"/>
      </w:pPr>
      <w:r>
        <w:t xml:space="preserve">To turn on Windows IIS on your development machine follow the steps mentioned </w:t>
      </w:r>
      <w:hyperlink r:id="rId32" w:history="1">
        <w:r w:rsidRPr="00646574">
          <w:rPr>
            <w:rStyle w:val="Hyperlink"/>
          </w:rPr>
          <w:t>here</w:t>
        </w:r>
      </w:hyperlink>
      <w:r>
        <w:t>.</w:t>
      </w:r>
    </w:p>
    <w:p w14:paraId="552D08F8" w14:textId="30BD3C09" w:rsidR="004004B6" w:rsidRDefault="004004B6" w:rsidP="00646574">
      <w:pPr>
        <w:jc w:val="both"/>
      </w:pPr>
      <w:r>
        <w:t xml:space="preserve">To configure PHP on IIS follow the steps mentioned </w:t>
      </w:r>
      <w:hyperlink r:id="rId33" w:history="1">
        <w:r w:rsidRPr="004004B6">
          <w:rPr>
            <w:rStyle w:val="Hyperlink"/>
          </w:rPr>
          <w:t>here</w:t>
        </w:r>
      </w:hyperlink>
      <w:r>
        <w:t>.</w:t>
      </w:r>
    </w:p>
    <w:p w14:paraId="26EB6DEE" w14:textId="59B56660" w:rsidR="00646574" w:rsidRDefault="00646574" w:rsidP="00646574">
      <w:pPr>
        <w:jc w:val="both"/>
      </w:pPr>
      <w:r>
        <w:t xml:space="preserve">For </w:t>
      </w:r>
      <w:r w:rsidR="004004B6">
        <w:t xml:space="preserve">more </w:t>
      </w:r>
      <w:r>
        <w:t>details on installation and configuration of PHP and IIS check their documentation.</w:t>
      </w:r>
    </w:p>
    <w:p w14:paraId="18A3700B" w14:textId="510E0DE4" w:rsidR="00FE68AF" w:rsidRDefault="00FE68AF">
      <w:r>
        <w:br w:type="page"/>
      </w:r>
    </w:p>
    <w:p w14:paraId="2337D100" w14:textId="6F0B40DB" w:rsidR="00FE68AF" w:rsidRDefault="00FE68AF" w:rsidP="00FE68AF">
      <w:pPr>
        <w:pStyle w:val="Heading1"/>
      </w:pPr>
      <w:bookmarkStart w:id="20" w:name="_Toc534909573"/>
      <w:r>
        <w:lastRenderedPageBreak/>
        <w:t>App Architecture</w:t>
      </w:r>
      <w:bookmarkEnd w:id="20"/>
    </w:p>
    <w:p w14:paraId="0F18AF61" w14:textId="7F8B7996" w:rsidR="005B10E2" w:rsidRDefault="001E171E" w:rsidP="005B10E2">
      <w:pPr>
        <w:jc w:val="both"/>
      </w:pPr>
      <w:r>
        <w:t xml:space="preserve">The Floe Navigation App is </w:t>
      </w:r>
      <w:r w:rsidR="005B10E2">
        <w:t xml:space="preserve">designed to ensure that each instance of the App is capable of creating and maintaining the Coordinate System on its own without any dependency on an external system. The Apps must be synchronized to each other so that different users can see the same results, </w:t>
      </w:r>
      <w:r w:rsidR="005B10E2" w:rsidRPr="00942731">
        <w:rPr>
          <w:noProof/>
        </w:rPr>
        <w:t>however</w:t>
      </w:r>
      <w:r w:rsidR="00942731">
        <w:rPr>
          <w:noProof/>
        </w:rPr>
        <w:t>,</w:t>
      </w:r>
      <w:r w:rsidR="005B10E2">
        <w:t xml:space="preserve"> each instance of the App </w:t>
      </w:r>
      <w:r w:rsidR="00C81720">
        <w:t>can work independently</w:t>
      </w:r>
      <w:r w:rsidR="005B10E2">
        <w:t>.</w:t>
      </w:r>
    </w:p>
    <w:p w14:paraId="1DC3F18B" w14:textId="53A7E30E" w:rsidR="00FE68AF" w:rsidRDefault="005B10E2" w:rsidP="005B10E2">
      <w:pPr>
        <w:jc w:val="both"/>
      </w:pPr>
      <w:r>
        <w:t xml:space="preserve"> To understand the Architecture of the App you must </w:t>
      </w:r>
      <w:r w:rsidR="004004B6">
        <w:t xml:space="preserve">have a theoretical understanding of the coordinate system that is created by each instance of the App. So, it is highly recommended that you go through Chapter 2 of the Floe Navigation Administrator Guide before starting to customize the App. </w:t>
      </w:r>
    </w:p>
    <w:p w14:paraId="657D8700" w14:textId="77777777" w:rsidR="004004B6" w:rsidRDefault="004004B6" w:rsidP="004004B6">
      <w:pPr>
        <w:jc w:val="both"/>
      </w:pPr>
    </w:p>
    <w:p w14:paraId="6F3EBBA2" w14:textId="77777777" w:rsidR="004004B6" w:rsidRDefault="004004B6" w:rsidP="004004B6">
      <w:pPr>
        <w:jc w:val="both"/>
      </w:pPr>
    </w:p>
    <w:p w14:paraId="2B516168" w14:textId="77777777" w:rsidR="004004B6" w:rsidRDefault="004004B6" w:rsidP="004004B6">
      <w:pPr>
        <w:jc w:val="both"/>
      </w:pPr>
    </w:p>
    <w:p w14:paraId="210B1D3E" w14:textId="77777777" w:rsidR="004004B6" w:rsidRDefault="004004B6" w:rsidP="004004B6">
      <w:pPr>
        <w:jc w:val="both"/>
      </w:pPr>
    </w:p>
    <w:p w14:paraId="7F5F56FA" w14:textId="77777777" w:rsidR="004004B6" w:rsidRDefault="004004B6" w:rsidP="004004B6">
      <w:pPr>
        <w:jc w:val="both"/>
      </w:pPr>
    </w:p>
    <w:p w14:paraId="09E6A79A" w14:textId="77777777" w:rsidR="004004B6" w:rsidRDefault="004004B6" w:rsidP="004004B6">
      <w:pPr>
        <w:jc w:val="both"/>
      </w:pPr>
    </w:p>
    <w:p w14:paraId="6DBFD9C7" w14:textId="77777777" w:rsidR="004004B6" w:rsidRDefault="004004B6" w:rsidP="004004B6">
      <w:pPr>
        <w:jc w:val="both"/>
      </w:pPr>
    </w:p>
    <w:p w14:paraId="06EAB057" w14:textId="77777777" w:rsidR="004004B6" w:rsidRDefault="004004B6" w:rsidP="004004B6">
      <w:pPr>
        <w:jc w:val="both"/>
      </w:pPr>
    </w:p>
    <w:p w14:paraId="4932BEB6" w14:textId="77777777" w:rsidR="004004B6" w:rsidRDefault="004004B6" w:rsidP="004004B6">
      <w:pPr>
        <w:jc w:val="both"/>
      </w:pPr>
    </w:p>
    <w:p w14:paraId="20AF6055" w14:textId="77777777" w:rsidR="004004B6" w:rsidRDefault="004004B6" w:rsidP="004004B6">
      <w:pPr>
        <w:jc w:val="both"/>
      </w:pPr>
    </w:p>
    <w:p w14:paraId="7D28C920" w14:textId="77777777" w:rsidR="004004B6" w:rsidRDefault="004004B6" w:rsidP="004004B6">
      <w:pPr>
        <w:jc w:val="both"/>
      </w:pPr>
    </w:p>
    <w:p w14:paraId="6B1F557C" w14:textId="77777777" w:rsidR="004004B6" w:rsidRDefault="004004B6" w:rsidP="004004B6">
      <w:pPr>
        <w:jc w:val="both"/>
      </w:pPr>
    </w:p>
    <w:p w14:paraId="4B4246DD" w14:textId="77777777" w:rsidR="004004B6" w:rsidRDefault="004004B6" w:rsidP="004004B6">
      <w:pPr>
        <w:jc w:val="both"/>
      </w:pPr>
    </w:p>
    <w:p w14:paraId="0F4B28C5" w14:textId="77777777" w:rsidR="004004B6" w:rsidRDefault="004004B6" w:rsidP="004004B6">
      <w:pPr>
        <w:jc w:val="both"/>
      </w:pPr>
    </w:p>
    <w:p w14:paraId="1628E05E" w14:textId="77777777" w:rsidR="004004B6" w:rsidRDefault="004004B6" w:rsidP="004004B6">
      <w:pPr>
        <w:jc w:val="both"/>
      </w:pPr>
    </w:p>
    <w:p w14:paraId="21E2C8A7" w14:textId="77777777" w:rsidR="004004B6" w:rsidRDefault="004004B6" w:rsidP="004004B6">
      <w:pPr>
        <w:jc w:val="both"/>
      </w:pPr>
    </w:p>
    <w:p w14:paraId="535EC880" w14:textId="77777777" w:rsidR="004004B6" w:rsidRDefault="004004B6" w:rsidP="004004B6">
      <w:pPr>
        <w:jc w:val="both"/>
      </w:pPr>
    </w:p>
    <w:p w14:paraId="5D22753C" w14:textId="77777777" w:rsidR="004004B6" w:rsidRDefault="004004B6" w:rsidP="004004B6">
      <w:pPr>
        <w:jc w:val="both"/>
      </w:pPr>
    </w:p>
    <w:p w14:paraId="0CEE658F" w14:textId="77777777" w:rsidR="004004B6" w:rsidRDefault="004004B6" w:rsidP="004004B6">
      <w:pPr>
        <w:jc w:val="both"/>
      </w:pPr>
    </w:p>
    <w:p w14:paraId="0D9149F5" w14:textId="77777777" w:rsidR="004004B6" w:rsidRDefault="004004B6" w:rsidP="004004B6">
      <w:pPr>
        <w:jc w:val="both"/>
      </w:pPr>
    </w:p>
    <w:p w14:paraId="34AEBD5F" w14:textId="77777777" w:rsidR="004004B6" w:rsidRDefault="004004B6" w:rsidP="004004B6">
      <w:pPr>
        <w:jc w:val="both"/>
      </w:pPr>
    </w:p>
    <w:p w14:paraId="595E4379" w14:textId="77777777" w:rsidR="004004B6" w:rsidRDefault="004004B6" w:rsidP="004004B6">
      <w:pPr>
        <w:jc w:val="both"/>
      </w:pPr>
    </w:p>
    <w:p w14:paraId="4E506BF8" w14:textId="77777777" w:rsidR="004004B6" w:rsidRDefault="004004B6" w:rsidP="004004B6">
      <w:pPr>
        <w:jc w:val="both"/>
      </w:pPr>
    </w:p>
    <w:p w14:paraId="0AFE8C71" w14:textId="40BA9C7B" w:rsidR="004004B6" w:rsidRDefault="004004B6" w:rsidP="004004B6">
      <w:pPr>
        <w:jc w:val="both"/>
      </w:pPr>
      <w:r>
        <w:lastRenderedPageBreak/>
        <w:t xml:space="preserve">The Floe Navigation App has a layered </w:t>
      </w:r>
      <w:r w:rsidR="00C81720">
        <w:t>structure</w:t>
      </w:r>
      <w:r>
        <w:t xml:space="preserve"> as can be seen in the figure below.</w:t>
      </w:r>
    </w:p>
    <w:p w14:paraId="23DCD9E1" w14:textId="46FE0477" w:rsidR="009954EA" w:rsidRDefault="009954EA" w:rsidP="009954EA">
      <w:pPr>
        <w:keepNext/>
        <w:jc w:val="both"/>
      </w:pPr>
      <w:r>
        <w:object w:dxaOrig="10726" w:dyaOrig="15271" w14:anchorId="19762BF2">
          <v:shape id="_x0000_i1028" type="#_x0000_t75" style="width:484.5pt;height:600.75pt" o:ole="">
            <v:imagedata r:id="rId34" o:title=""/>
          </v:shape>
          <o:OLEObject Type="Embed" ProgID="Visio.Drawing.15" ShapeID="_x0000_i1028" DrawAspect="Content" ObjectID="_1608651543" r:id="rId35"/>
        </w:object>
      </w:r>
    </w:p>
    <w:p w14:paraId="6DF2EF60" w14:textId="4A3F0127" w:rsidR="004004B6" w:rsidRDefault="009954EA" w:rsidP="009954EA">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3</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1</w:t>
      </w:r>
      <w:r w:rsidR="00073B3E">
        <w:fldChar w:fldCharType="end"/>
      </w:r>
      <w:r>
        <w:t xml:space="preserve"> Floe Navigation App Architecture</w:t>
      </w:r>
    </w:p>
    <w:p w14:paraId="642B32C9" w14:textId="03274447" w:rsidR="00C81720" w:rsidRDefault="00C81720" w:rsidP="0058588B">
      <w:pPr>
        <w:pStyle w:val="Heading2"/>
        <w:tabs>
          <w:tab w:val="left" w:pos="450"/>
        </w:tabs>
        <w:ind w:left="450" w:hanging="450"/>
      </w:pPr>
      <w:bookmarkStart w:id="21" w:name="_Toc534909574"/>
      <w:r>
        <w:lastRenderedPageBreak/>
        <w:t>Database</w:t>
      </w:r>
      <w:bookmarkEnd w:id="21"/>
    </w:p>
    <w:p w14:paraId="369BA34A" w14:textId="5FC2F767" w:rsidR="00C81720" w:rsidRDefault="00C81720" w:rsidP="0041377B">
      <w:pPr>
        <w:jc w:val="both"/>
      </w:pPr>
      <w:r>
        <w:t xml:space="preserve">The App uses </w:t>
      </w:r>
      <w:r w:rsidR="0041377B">
        <w:t xml:space="preserve">a locally created database in Android to ensure persistence of data in the tablet. The Database in Android is created using SQLite. For more details about the SQLite database check </w:t>
      </w:r>
      <w:hyperlink r:id="rId36" w:history="1">
        <w:r w:rsidR="0041377B" w:rsidRPr="0041377B">
          <w:rPr>
            <w:rStyle w:val="Hyperlink"/>
          </w:rPr>
          <w:t>Android documentation</w:t>
        </w:r>
      </w:hyperlink>
      <w:r w:rsidR="0041377B">
        <w:t xml:space="preserve">. </w:t>
      </w:r>
    </w:p>
    <w:p w14:paraId="559A10EB" w14:textId="0A148E98" w:rsidR="009954EA" w:rsidRDefault="009954EA" w:rsidP="0041377B">
      <w:pPr>
        <w:jc w:val="both"/>
      </w:pPr>
      <w:r>
        <w:t>The Database schema implemented is shown in Figure 3.2</w:t>
      </w:r>
      <w:r w:rsidR="00857D5F">
        <w:t xml:space="preserve"> &amp; Figure 3.3</w:t>
      </w:r>
    </w:p>
    <w:p w14:paraId="3C8B9AF1" w14:textId="5A1BF575" w:rsidR="000D7C0C" w:rsidRDefault="000D7C0C" w:rsidP="000D7C0C">
      <w:pPr>
        <w:keepNext/>
        <w:jc w:val="center"/>
      </w:pPr>
      <w:r>
        <w:object w:dxaOrig="11925" w:dyaOrig="16861" w14:anchorId="611E62D3">
          <v:shape id="_x0000_i1029" type="#_x0000_t75" style="width:438.75pt;height:527.25pt" o:ole="">
            <v:imagedata r:id="rId37" o:title=""/>
          </v:shape>
          <o:OLEObject Type="Embed" ProgID="Visio.Drawing.15" ShapeID="_x0000_i1029" DrawAspect="Content" ObjectID="_1608651544" r:id="rId38"/>
        </w:object>
      </w:r>
    </w:p>
    <w:p w14:paraId="51AF17A9" w14:textId="4444DAC7" w:rsidR="00857D5F" w:rsidRDefault="000D7C0C" w:rsidP="000D7C0C">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3</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2</w:t>
      </w:r>
      <w:r w:rsidR="00073B3E">
        <w:fldChar w:fldCharType="end"/>
      </w:r>
      <w:r>
        <w:t xml:space="preserve"> Android Database Schema</w:t>
      </w:r>
    </w:p>
    <w:p w14:paraId="5ABF7BF9" w14:textId="77777777" w:rsidR="000D7C0C" w:rsidRDefault="000D7C0C" w:rsidP="000D7C0C">
      <w:pPr>
        <w:keepNext/>
        <w:jc w:val="center"/>
      </w:pPr>
      <w:r>
        <w:object w:dxaOrig="15765" w:dyaOrig="11265" w14:anchorId="701DA63B">
          <v:shape id="_x0000_i1047" type="#_x0000_t75" style="width:488.25pt;height:420.75pt" o:ole="">
            <v:imagedata r:id="rId39" o:title=""/>
          </v:shape>
          <o:OLEObject Type="Embed" ProgID="Visio.Drawing.15" ShapeID="_x0000_i1047" DrawAspect="Content" ObjectID="_1608651545" r:id="rId40"/>
        </w:object>
      </w:r>
    </w:p>
    <w:p w14:paraId="294438F5" w14:textId="460F06F9" w:rsidR="000D7C0C" w:rsidRDefault="000D7C0C" w:rsidP="000D7C0C">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3</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3</w:t>
      </w:r>
      <w:r w:rsidR="00073B3E">
        <w:fldChar w:fldCharType="end"/>
      </w:r>
      <w:r>
        <w:t xml:space="preserve"> Android Database Schema Contd.</w:t>
      </w:r>
    </w:p>
    <w:p w14:paraId="105CC117" w14:textId="0EB1D9EA" w:rsidR="000D7C0C" w:rsidRDefault="000D7C0C" w:rsidP="0058588B">
      <w:pPr>
        <w:pStyle w:val="Heading2"/>
      </w:pPr>
      <w:bookmarkStart w:id="22" w:name="_Toc534909575"/>
      <w:r>
        <w:t>Services</w:t>
      </w:r>
      <w:bookmarkEnd w:id="22"/>
      <w:r>
        <w:t xml:space="preserve"> </w:t>
      </w:r>
    </w:p>
    <w:p w14:paraId="20C1E7EB" w14:textId="5B640514" w:rsidR="002747AE" w:rsidRDefault="000D7C0C" w:rsidP="000D7C0C">
      <w:pPr>
        <w:jc w:val="both"/>
      </w:pPr>
      <w:r>
        <w:t>As explained in Chapter 2 of the Floe Navigation Administrator Guide, the App needs to calculate several important parameters at regular intervals to ensure that the coordinate system is</w:t>
      </w:r>
      <w:r w:rsidR="002747AE">
        <w:t xml:space="preserve"> calculated correctly and the points installed on the coordinate system are also placed properly. The Floe Navigation App uses several Services to ensure that the calculations are done correctly and at regular intervals (For details about</w:t>
      </w:r>
      <w:r w:rsidR="0058588B">
        <w:t xml:space="preserve"> Android</w:t>
      </w:r>
      <w:r w:rsidR="002747AE">
        <w:t xml:space="preserve"> Services check </w:t>
      </w:r>
      <w:hyperlink r:id="rId41" w:history="1">
        <w:r w:rsidR="002747AE" w:rsidRPr="002747AE">
          <w:rPr>
            <w:rStyle w:val="Hyperlink"/>
          </w:rPr>
          <w:t>Android Documentation</w:t>
        </w:r>
      </w:hyperlink>
      <w:r w:rsidR="002747AE">
        <w:t xml:space="preserve">). </w:t>
      </w:r>
      <w:r w:rsidR="00073B3E">
        <w:t xml:space="preserve"> </w:t>
      </w:r>
    </w:p>
    <w:p w14:paraId="6E3EF189" w14:textId="0EC55654" w:rsidR="00073B3E" w:rsidRDefault="00073B3E" w:rsidP="00073B3E">
      <w:pPr>
        <w:jc w:val="both"/>
      </w:pPr>
      <w:r>
        <w:t>These Service</w:t>
      </w:r>
      <w:r>
        <w:t>s</w:t>
      </w:r>
      <w:r>
        <w:t xml:space="preserve"> run along with the App and are running</w:t>
      </w:r>
      <w:r>
        <w:t xml:space="preserve"> as long as the App is running. However, w</w:t>
      </w:r>
      <w:r>
        <w:t xml:space="preserve">hen App is used for the first time and the Coordinate System is not established yet, not all Services are running as some of these services can only work if there is a working coordinate system.  </w:t>
      </w:r>
    </w:p>
    <w:p w14:paraId="40DA7CA6" w14:textId="77777777" w:rsidR="00073B3E" w:rsidRDefault="00073B3E" w:rsidP="00073B3E">
      <w:pPr>
        <w:keepNext/>
        <w:jc w:val="center"/>
      </w:pPr>
      <w:r>
        <w:object w:dxaOrig="9270" w:dyaOrig="12510" w14:anchorId="437C880B">
          <v:shape id="_x0000_i1080" type="#_x0000_t75" style="width:425.25pt;height:451.5pt" o:ole="">
            <v:imagedata r:id="rId42" o:title=""/>
          </v:shape>
          <o:OLEObject Type="Embed" ProgID="Visio.Drawing.15" ShapeID="_x0000_i1080" DrawAspect="Content" ObjectID="_1608651546" r:id="rId43"/>
        </w:object>
      </w:r>
    </w:p>
    <w:p w14:paraId="438D94A8" w14:textId="799F670F" w:rsidR="00073B3E" w:rsidRPr="00D514F5" w:rsidRDefault="00073B3E" w:rsidP="00073B3E">
      <w:pPr>
        <w:pStyle w:val="Caption"/>
        <w:jc w:val="center"/>
      </w:pPr>
      <w:r>
        <w:t xml:space="preserve">Figure </w:t>
      </w:r>
      <w:r>
        <w:fldChar w:fldCharType="begin"/>
      </w:r>
      <w:r>
        <w:instrText xml:space="preserve"> STYLEREF 1 \s </w:instrText>
      </w:r>
      <w:r>
        <w:fldChar w:fldCharType="separate"/>
      </w:r>
      <w:r w:rsidR="004A650A">
        <w:rPr>
          <w:noProof/>
        </w:rPr>
        <w:t>3</w:t>
      </w:r>
      <w:r>
        <w:fldChar w:fldCharType="end"/>
      </w:r>
      <w:r>
        <w:t>.</w:t>
      </w:r>
      <w:r>
        <w:fldChar w:fldCharType="begin"/>
      </w:r>
      <w:r>
        <w:instrText xml:space="preserve"> SEQ Figure \* ARABIC \s 1 </w:instrText>
      </w:r>
      <w:r>
        <w:fldChar w:fldCharType="separate"/>
      </w:r>
      <w:r w:rsidR="004A650A">
        <w:rPr>
          <w:noProof/>
        </w:rPr>
        <w:t>4</w:t>
      </w:r>
      <w:r>
        <w:fldChar w:fldCharType="end"/>
      </w:r>
      <w:r>
        <w:t xml:space="preserve"> Service during First Use</w:t>
      </w:r>
    </w:p>
    <w:p w14:paraId="3051D1BF" w14:textId="77777777" w:rsidR="00073B3E" w:rsidRDefault="00073B3E" w:rsidP="000D7C0C">
      <w:pPr>
        <w:jc w:val="both"/>
      </w:pPr>
    </w:p>
    <w:p w14:paraId="6DAFC3F1" w14:textId="2B0FB3FF" w:rsidR="002747AE" w:rsidRDefault="002747AE" w:rsidP="0058588B">
      <w:pPr>
        <w:pStyle w:val="Heading3"/>
        <w:ind w:left="630" w:hanging="630"/>
      </w:pPr>
      <w:bookmarkStart w:id="23" w:name="_Toc534909576"/>
      <w:r>
        <w:t>GPS Service</w:t>
      </w:r>
      <w:bookmarkEnd w:id="23"/>
    </w:p>
    <w:p w14:paraId="287E2390" w14:textId="77777777" w:rsidR="00265546" w:rsidRDefault="0058588B" w:rsidP="0058588B">
      <w:pPr>
        <w:pStyle w:val="Default"/>
        <w:jc w:val="both"/>
        <w:rPr>
          <w:sz w:val="22"/>
          <w:szCs w:val="22"/>
        </w:rPr>
      </w:pPr>
      <w:r>
        <w:t xml:space="preserve">GPS Service is responsible </w:t>
      </w:r>
      <w:r w:rsidRPr="0058588B">
        <w:rPr>
          <w:sz w:val="22"/>
          <w:szCs w:val="22"/>
        </w:rPr>
        <w:t xml:space="preserve">for reading the current location of the tablet and synchronizing time with the GPS Clock time. </w:t>
      </w:r>
      <w:r>
        <w:rPr>
          <w:sz w:val="22"/>
          <w:szCs w:val="22"/>
        </w:rPr>
        <w:t>It runs in an individual thread and reads the location data from the GPS Provider within the tablet.</w:t>
      </w:r>
      <w:r w:rsidR="00265546">
        <w:rPr>
          <w:sz w:val="22"/>
          <w:szCs w:val="22"/>
        </w:rPr>
        <w:t xml:space="preserve"> The GPS provider</w:t>
      </w:r>
      <w:r>
        <w:rPr>
          <w:sz w:val="22"/>
          <w:szCs w:val="22"/>
        </w:rPr>
        <w:t xml:space="preserve"> does not use the </w:t>
      </w:r>
      <w:r w:rsidR="00265546">
        <w:rPr>
          <w:sz w:val="22"/>
          <w:szCs w:val="22"/>
        </w:rPr>
        <w:t>Network Location Provider which uses internet and mobile network instead it uses satellite fix to determine the location of the device because of which the location fix may not work indoors.</w:t>
      </w:r>
    </w:p>
    <w:p w14:paraId="2671C256" w14:textId="3961E144" w:rsidR="0058588B" w:rsidRDefault="00265546" w:rsidP="0058588B">
      <w:pPr>
        <w:pStyle w:val="Default"/>
        <w:jc w:val="both"/>
        <w:rPr>
          <w:sz w:val="22"/>
          <w:szCs w:val="22"/>
        </w:rPr>
      </w:pPr>
      <w:r>
        <w:rPr>
          <w:sz w:val="22"/>
          <w:szCs w:val="22"/>
        </w:rPr>
        <w:t>The GPS Service does not write the location to any particular location in the database instead it broadcasts the location data and other activities or services can read the location data from the broadcast. The GPS Service runs every 30 seconds.</w:t>
      </w:r>
    </w:p>
    <w:p w14:paraId="7B0BC810" w14:textId="3C8568DF" w:rsidR="00265546" w:rsidRDefault="00265546" w:rsidP="00265546">
      <w:pPr>
        <w:pStyle w:val="Heading3"/>
      </w:pPr>
      <w:bookmarkStart w:id="24" w:name="_Toc534909577"/>
      <w:r>
        <w:lastRenderedPageBreak/>
        <w:t>Network Service</w:t>
      </w:r>
      <w:bookmarkEnd w:id="24"/>
    </w:p>
    <w:p w14:paraId="0C9335CA" w14:textId="6BFCDF00" w:rsidR="00953053" w:rsidRDefault="00265546" w:rsidP="00074D3B">
      <w:pPr>
        <w:jc w:val="both"/>
      </w:pPr>
      <w:r>
        <w:t xml:space="preserve">The Network Service ensures </w:t>
      </w:r>
      <w:r w:rsidR="00942731">
        <w:t xml:space="preserve">the </w:t>
      </w:r>
      <w:r w:rsidRPr="00942731">
        <w:rPr>
          <w:noProof/>
        </w:rPr>
        <w:t>connectivity</w:t>
      </w:r>
      <w:r>
        <w:t xml:space="preserve"> of the App to the Wi-Fi network of an AIS transponder. </w:t>
      </w:r>
      <w:r w:rsidR="00074D3B">
        <w:t>It runs a Network Monitor thread which pings the AIS transponder every 5 seconds. The Network Monitor thread</w:t>
      </w:r>
      <w:r w:rsidR="00942731">
        <w:t>, in turn,</w:t>
      </w:r>
      <w:r w:rsidR="00074D3B">
        <w:t xml:space="preserve"> starts another thread called AIS Message Receiver which </w:t>
      </w:r>
      <w:r w:rsidR="00953053">
        <w:t xml:space="preserve">then </w:t>
      </w:r>
      <w:r w:rsidR="00074D3B">
        <w:t>creates a Telnet Connection with the AIS transponder</w:t>
      </w:r>
      <w:r w:rsidR="00953053">
        <w:t xml:space="preserve"> and starts receiving AIS Data using a buffered reader</w:t>
      </w:r>
      <w:r w:rsidR="00074D3B">
        <w:t>.</w:t>
      </w:r>
      <w:r w:rsidR="00953053">
        <w:t xml:space="preserve"> </w:t>
      </w:r>
    </w:p>
    <w:p w14:paraId="6514FA6B" w14:textId="7DBE87D0" w:rsidR="00265546" w:rsidRDefault="00074D3B" w:rsidP="00074D3B">
      <w:pPr>
        <w:jc w:val="both"/>
      </w:pPr>
      <w:r>
        <w:t xml:space="preserve"> If the ping drops the already running AIS Message Receiver thread is terminated, and as soon as </w:t>
      </w:r>
      <w:r w:rsidR="00953053">
        <w:t xml:space="preserve">the </w:t>
      </w:r>
      <w:r>
        <w:t>ping is restored, the Network Monitor thread starts a new AIS Message Receiver thread so as to r</w:t>
      </w:r>
      <w:r w:rsidR="00953053">
        <w:t>e</w:t>
      </w:r>
      <w:r>
        <w:t xml:space="preserve">establish the </w:t>
      </w:r>
      <w:r w:rsidR="00942731">
        <w:rPr>
          <w:noProof/>
        </w:rPr>
        <w:t>T</w:t>
      </w:r>
      <w:r w:rsidRPr="00942731">
        <w:rPr>
          <w:noProof/>
        </w:rPr>
        <w:t>elnet</w:t>
      </w:r>
      <w:r>
        <w:t xml:space="preserve"> Client. </w:t>
      </w:r>
    </w:p>
    <w:p w14:paraId="34F6C093" w14:textId="411A5C38" w:rsidR="00953053" w:rsidRDefault="00953053" w:rsidP="00953053">
      <w:pPr>
        <w:pStyle w:val="Heading3"/>
      </w:pPr>
      <w:bookmarkStart w:id="25" w:name="_Toc534909578"/>
      <w:r>
        <w:t>AIS Decoding Service</w:t>
      </w:r>
      <w:bookmarkEnd w:id="25"/>
    </w:p>
    <w:p w14:paraId="3150D553" w14:textId="77777777" w:rsidR="006D00E1" w:rsidRDefault="00953053" w:rsidP="00953053">
      <w:pPr>
        <w:jc w:val="both"/>
      </w:pPr>
      <w:r>
        <w:t xml:space="preserve">The AIS Decoding Service as its name suggests is responsible for decoding the incoming AIS packets. As explained previously the AIS Message Receiver thread creates a Telnet client which reads the incoming data using a buffered reader which can read the data line by line instead of byte by byte. As soon as a complete AIS packet is read, the AIS Message Receiver thread starts an AIS Decoding Service and passes it the packet. </w:t>
      </w:r>
    </w:p>
    <w:p w14:paraId="2B50A6F6" w14:textId="5EB4C68D" w:rsidR="00953053" w:rsidRDefault="00953053" w:rsidP="00953053">
      <w:pPr>
        <w:jc w:val="both"/>
      </w:pPr>
      <w:r>
        <w:t>The AIS Decoding Service then decodes the AIS Packet (for details on decoding check code documentation)</w:t>
      </w:r>
      <w:r w:rsidR="006D00E1">
        <w:t xml:space="preserve"> and checks the MMSI of the incoming packet. If the MMSI is a Fixed Station it writes the data to the Fixed Station table otherwise it writes the data to the Mobile Station Table. </w:t>
      </w:r>
    </w:p>
    <w:p w14:paraId="5831FA25" w14:textId="251D177D" w:rsidR="006D00E1" w:rsidRDefault="006D00E1" w:rsidP="00953053">
      <w:pPr>
        <w:jc w:val="both"/>
      </w:pPr>
      <w:r>
        <w:t xml:space="preserve">As the AIS Decoding Service is an Intent Service it runs in its own thread. </w:t>
      </w:r>
      <w:r w:rsidRPr="00942731">
        <w:rPr>
          <w:noProof/>
        </w:rPr>
        <w:t>However</w:t>
      </w:r>
      <w:r w:rsidR="00942731">
        <w:rPr>
          <w:noProof/>
        </w:rPr>
        <w:t>,</w:t>
      </w:r>
      <w:r>
        <w:t xml:space="preserve"> as soon as its work is done and it has written the AIS data to the database it dies automatically.</w:t>
      </w:r>
    </w:p>
    <w:p w14:paraId="13C7160D" w14:textId="2F3CF0C7" w:rsidR="006D00E1" w:rsidRDefault="006D00E1" w:rsidP="00953053">
      <w:pPr>
        <w:jc w:val="both"/>
      </w:pPr>
      <w:r>
        <w:t xml:space="preserve">Please note that the AIS Decoding Service can only decode AIS packets of Type 1, 2, 3, 5, 18 and 24. For details on AIS Packet types and the information contained therein check </w:t>
      </w:r>
      <w:hyperlink r:id="rId44" w:history="1">
        <w:r w:rsidRPr="006D00E1">
          <w:rPr>
            <w:rStyle w:val="Hyperlink"/>
          </w:rPr>
          <w:t>here</w:t>
        </w:r>
      </w:hyperlink>
      <w:r>
        <w:t>.</w:t>
      </w:r>
    </w:p>
    <w:p w14:paraId="4FEDDDC8" w14:textId="06146E6E" w:rsidR="006D00E1" w:rsidRDefault="006D00E1" w:rsidP="006D00E1">
      <w:pPr>
        <w:pStyle w:val="Heading3"/>
      </w:pPr>
      <w:bookmarkStart w:id="26" w:name="_Toc534909579"/>
      <w:r>
        <w:t>Alpha Calculation Service</w:t>
      </w:r>
      <w:bookmarkEnd w:id="26"/>
    </w:p>
    <w:p w14:paraId="58DD382B" w14:textId="1C9C21FC" w:rsidR="006D00E1" w:rsidRDefault="006D00E1" w:rsidP="006D00E1">
      <w:pPr>
        <w:jc w:val="both"/>
        <w:rPr>
          <w:rFonts w:cstheme="minorHAnsi"/>
        </w:rPr>
      </w:pPr>
      <w:r>
        <w:t xml:space="preserve">This service calculates the position of each Mobile Station on the coordinate system. As explained in Chapter 2 of the Floe Navigation Administrator Guide, any point on the coordinate system can be specified by </w:t>
      </w:r>
      <w:r w:rsidR="003E193A">
        <w:t>the angle it makes with the x-Axis (</w:t>
      </w:r>
      <w:r w:rsidR="003E193A">
        <w:rPr>
          <w:rFonts w:cstheme="minorHAnsi"/>
        </w:rPr>
        <w:t>α</w:t>
      </w:r>
      <w:r w:rsidR="003E193A">
        <w:t xml:space="preserve">) and the distance from the origin. As Mobile Stations can move on the Floe their angle </w:t>
      </w:r>
      <w:r w:rsidR="003E193A">
        <w:rPr>
          <w:rFonts w:cstheme="minorHAnsi"/>
        </w:rPr>
        <w:t>α and distance need to be calculated at regular interval to ensure that the Mobile Stations are shown correctly on the Grid.</w:t>
      </w:r>
    </w:p>
    <w:p w14:paraId="4E461796" w14:textId="77777777" w:rsidR="00D34FD0" w:rsidRDefault="003E193A" w:rsidP="006D00E1">
      <w:pPr>
        <w:jc w:val="both"/>
        <w:rPr>
          <w:rFonts w:cstheme="minorHAnsi"/>
        </w:rPr>
      </w:pPr>
      <w:r>
        <w:t xml:space="preserve">The Alpha Calculation Service reads the mobile station data from the database and for each mobile station calculates the angle </w:t>
      </w:r>
      <w:r>
        <w:rPr>
          <w:rFonts w:cstheme="minorHAnsi"/>
        </w:rPr>
        <w:t>θ</w:t>
      </w:r>
      <w:r>
        <w:t xml:space="preserve"> it makes with the Geographical Longitudinal Direction</w:t>
      </w:r>
      <w:r w:rsidR="009E641B">
        <w:t xml:space="preserve"> (See Figure 3.4)</w:t>
      </w:r>
      <w:r w:rsidR="00D34FD0">
        <w:t xml:space="preserve">. Then it calculates the difference between the angles </w:t>
      </w:r>
      <w:r w:rsidR="00D34FD0">
        <w:rPr>
          <w:rFonts w:cstheme="minorHAnsi"/>
        </w:rPr>
        <w:t xml:space="preserve">θ and β which gives α. The Alpha Calculation Service calculates the distance from the origin using the Haversine formula (Details of which can be found </w:t>
      </w:r>
      <w:hyperlink r:id="rId45" w:history="1">
        <w:r w:rsidR="00D34FD0" w:rsidRPr="00D34FD0">
          <w:rPr>
            <w:rStyle w:val="Hyperlink"/>
            <w:rFonts w:cstheme="minorHAnsi"/>
          </w:rPr>
          <w:t>here</w:t>
        </w:r>
      </w:hyperlink>
      <w:r w:rsidR="00D34FD0">
        <w:rPr>
          <w:rFonts w:cstheme="minorHAnsi"/>
        </w:rPr>
        <w:t xml:space="preserve">). </w:t>
      </w:r>
    </w:p>
    <w:p w14:paraId="2CD07320" w14:textId="6BBDC7D5" w:rsidR="003E193A" w:rsidRDefault="00D34FD0" w:rsidP="006D00E1">
      <w:pPr>
        <w:jc w:val="both"/>
        <w:rPr>
          <w:rFonts w:cstheme="minorHAnsi"/>
        </w:rPr>
      </w:pPr>
      <w:r>
        <w:rPr>
          <w:rFonts w:cstheme="minorHAnsi"/>
        </w:rPr>
        <w:t>The Alpha Calculation Service runs every 10 seconds. So, the position of each mobile station on the grid is updated every 10 seconds as well.</w:t>
      </w:r>
    </w:p>
    <w:p w14:paraId="652B52D6" w14:textId="77777777" w:rsidR="00D34FD0" w:rsidRDefault="00D34FD0" w:rsidP="00D34FD0">
      <w:pPr>
        <w:keepNext/>
        <w:jc w:val="center"/>
      </w:pPr>
      <w:r>
        <w:object w:dxaOrig="16290" w:dyaOrig="11010" w14:anchorId="07347663">
          <v:shape id="_x0000_i1059" type="#_x0000_t75" style="width:469.5pt;height:317.25pt" o:ole="">
            <v:imagedata r:id="rId46" o:title=""/>
          </v:shape>
          <o:OLEObject Type="Embed" ProgID="Visio.Drawing.15" ShapeID="_x0000_i1059" DrawAspect="Content" ObjectID="_1608651547" r:id="rId47"/>
        </w:object>
      </w:r>
    </w:p>
    <w:p w14:paraId="45C9DA05" w14:textId="18F99469" w:rsidR="00D34FD0" w:rsidRDefault="00D34FD0" w:rsidP="00D34FD0">
      <w:pPr>
        <w:pStyle w:val="Caption"/>
        <w:jc w:val="center"/>
      </w:pPr>
      <w:r>
        <w:t xml:space="preserve">Figure </w:t>
      </w:r>
      <w:r w:rsidR="00073B3E">
        <w:fldChar w:fldCharType="begin"/>
      </w:r>
      <w:r w:rsidR="00073B3E">
        <w:instrText xml:space="preserve"> STYLEREF 1 \s </w:instrText>
      </w:r>
      <w:r w:rsidR="00073B3E">
        <w:fldChar w:fldCharType="separate"/>
      </w:r>
      <w:r w:rsidR="004A650A">
        <w:rPr>
          <w:noProof/>
        </w:rPr>
        <w:t>3</w:t>
      </w:r>
      <w:r w:rsidR="00073B3E">
        <w:fldChar w:fldCharType="end"/>
      </w:r>
      <w:r w:rsidR="00073B3E">
        <w:t>.</w:t>
      </w:r>
      <w:r w:rsidR="00073B3E">
        <w:fldChar w:fldCharType="begin"/>
      </w:r>
      <w:r w:rsidR="00073B3E">
        <w:instrText xml:space="preserve"> SEQ Figure \* ARABIC \s 1 </w:instrText>
      </w:r>
      <w:r w:rsidR="00073B3E">
        <w:fldChar w:fldCharType="separate"/>
      </w:r>
      <w:r w:rsidR="004A650A">
        <w:rPr>
          <w:noProof/>
        </w:rPr>
        <w:t>5</w:t>
      </w:r>
      <w:r w:rsidR="00073B3E">
        <w:fldChar w:fldCharType="end"/>
      </w:r>
      <w:r>
        <w:t xml:space="preserve"> Mobile Stations within Coordinate System</w:t>
      </w:r>
    </w:p>
    <w:p w14:paraId="1EB02D39" w14:textId="052CAA1A" w:rsidR="00D34FD0" w:rsidRDefault="00D34FD0" w:rsidP="00D34FD0">
      <w:pPr>
        <w:pStyle w:val="Heading3"/>
      </w:pPr>
      <w:bookmarkStart w:id="27" w:name="_Toc534909580"/>
      <w:r>
        <w:t>Angle Calculation Service</w:t>
      </w:r>
      <w:bookmarkEnd w:id="27"/>
    </w:p>
    <w:p w14:paraId="1D866018" w14:textId="5A51549F" w:rsidR="00D34FD0" w:rsidRDefault="00D34FD0" w:rsidP="00D34FD0">
      <w:pPr>
        <w:jc w:val="both"/>
      </w:pPr>
      <w:r>
        <w:t xml:space="preserve">This Service is responsible for maintaining the coordinate system within the Geographical Coordinates. It updates the value of the angle </w:t>
      </w:r>
      <w:r>
        <w:rPr>
          <w:rFonts w:cstheme="minorHAnsi"/>
        </w:rPr>
        <w:t>β</w:t>
      </w:r>
      <w:r>
        <w:t xml:space="preserve"> which is used to create the coordinate system. For details on how the Custom Coordinate System is created and maintained go through Chapter 2 of the Floe Navigation Administrator Guide.</w:t>
      </w:r>
    </w:p>
    <w:p w14:paraId="7D284C7F" w14:textId="415F1381" w:rsidR="006534FC" w:rsidRDefault="006534FC" w:rsidP="00D34FD0">
      <w:pPr>
        <w:jc w:val="both"/>
      </w:pPr>
      <w:r>
        <w:t>This Service runs every 10 seconds.</w:t>
      </w:r>
    </w:p>
    <w:p w14:paraId="777C16F9" w14:textId="7CD7EF3E" w:rsidR="006534FC" w:rsidRDefault="006534FC" w:rsidP="006534FC">
      <w:pPr>
        <w:pStyle w:val="Heading3"/>
      </w:pPr>
      <w:bookmarkStart w:id="28" w:name="_Toc534909581"/>
      <w:r>
        <w:t>Prediction Service</w:t>
      </w:r>
      <w:bookmarkEnd w:id="28"/>
    </w:p>
    <w:p w14:paraId="03020EF8" w14:textId="3FA8BBD8" w:rsidR="006534FC" w:rsidRDefault="006534FC" w:rsidP="006534FC">
      <w:pPr>
        <w:jc w:val="both"/>
      </w:pPr>
      <w:r>
        <w:t xml:space="preserve">This Service predicts the position of each Fixed Station on the Ice at a regular interval. It uses the Haversine formula to calculate the position. For each station, it reads the current Latitude, Longitude, Speed Over Ground and Course Over Ground values and predicts what the Latitude and Longitude of that station will be in 10 seconds time. </w:t>
      </w:r>
    </w:p>
    <w:p w14:paraId="473B2E93" w14:textId="2E03D2B7" w:rsidR="006534FC" w:rsidRDefault="006534FC" w:rsidP="006534FC">
      <w:pPr>
        <w:jc w:val="both"/>
      </w:pPr>
      <w:r>
        <w:t>This Service also runs every 10 seconds.</w:t>
      </w:r>
    </w:p>
    <w:p w14:paraId="63B78AB3" w14:textId="4E68B09A" w:rsidR="006534FC" w:rsidRDefault="006534FC" w:rsidP="006534FC">
      <w:pPr>
        <w:pStyle w:val="Heading3"/>
      </w:pPr>
      <w:bookmarkStart w:id="29" w:name="_Toc534909582"/>
      <w:r>
        <w:t>Validation Service</w:t>
      </w:r>
      <w:bookmarkEnd w:id="29"/>
    </w:p>
    <w:p w14:paraId="21FE1CE7" w14:textId="12E83663" w:rsidR="00FF5D21" w:rsidRDefault="006534FC" w:rsidP="006534FC">
      <w:pPr>
        <w:jc w:val="both"/>
      </w:pPr>
      <w:r>
        <w:t xml:space="preserve">This Service is used to detect if a Fixed Station has broken off from the Floe. It calculates the difference in distance between the Predicted Coordinates (from the Prediction Service) and the Received Coordinates (from the AIS Decoding Service) and if the difference is more than </w:t>
      </w:r>
      <w:r w:rsidR="00FF5D21">
        <w:t>a specified amount</w:t>
      </w:r>
      <w:r>
        <w:t xml:space="preserve"> it marks the prediction as a wrong prediction. If </w:t>
      </w:r>
      <w:r w:rsidR="00FF5D21">
        <w:t xml:space="preserve">several consecutive predictions go wrong within a specified interval </w:t>
      </w:r>
      <w:r w:rsidR="00FF5D21">
        <w:lastRenderedPageBreak/>
        <w:t xml:space="preserve">of time for a given station that station is then removed from the Fixed Station table and is no longer used for calculations by other Services.  </w:t>
      </w:r>
    </w:p>
    <w:p w14:paraId="40B1BB9A" w14:textId="33DBAA90" w:rsidR="00FF5D21" w:rsidRDefault="00FF5D21" w:rsidP="006534FC">
      <w:pPr>
        <w:jc w:val="both"/>
      </w:pPr>
      <w:r>
        <w:t xml:space="preserve">The difference in </w:t>
      </w:r>
      <w:r w:rsidR="00942731">
        <w:t xml:space="preserve">the </w:t>
      </w:r>
      <w:r w:rsidRPr="00942731">
        <w:rPr>
          <w:noProof/>
        </w:rPr>
        <w:t>distance</w:t>
      </w:r>
      <w:r>
        <w:t xml:space="preserve"> which can mark a prediction wrong is defined by the ERROR_THRESHOLD configuration parameter, and the time interval is defined by the PREDICTION_ACCURACY_THRESHOLD configuration parameter. For details on the configuration parameters check Chapter 9 of the Floe Navigation Administrator Guide.</w:t>
      </w:r>
    </w:p>
    <w:p w14:paraId="1DF53C98" w14:textId="77B43B27" w:rsidR="00FF5D21" w:rsidRDefault="00FF5D21" w:rsidP="00FF5D21">
      <w:pPr>
        <w:pStyle w:val="Heading2"/>
      </w:pPr>
      <w:bookmarkStart w:id="30" w:name="_Toc534909583"/>
      <w:r>
        <w:t>User Interface</w:t>
      </w:r>
      <w:bookmarkEnd w:id="30"/>
    </w:p>
    <w:p w14:paraId="4BE223E2" w14:textId="77777777" w:rsidR="00FF5D21" w:rsidRDefault="00FF5D21" w:rsidP="00FF5D21">
      <w:pPr>
        <w:jc w:val="both"/>
      </w:pPr>
      <w:r>
        <w:t xml:space="preserve">The User Interface consists of the Android Activities and Fragments which are used to display the Grid and other forms such as Deployment, Waypoint etc. on the App. These are simple Android Activities which are used to read/write data from/to the Database. </w:t>
      </w:r>
    </w:p>
    <w:p w14:paraId="64E15086" w14:textId="59F137E6" w:rsidR="00FF5D21" w:rsidRDefault="00FF5D21" w:rsidP="00FF5D21">
      <w:pPr>
        <w:jc w:val="both"/>
      </w:pPr>
      <w:r>
        <w:t xml:space="preserve">The Grid uses a custom-built View to show the Custom Coordinate System. The rest of the activities use standard Android Views to build the Layout. </w:t>
      </w:r>
    </w:p>
    <w:p w14:paraId="15FA54B7" w14:textId="53140973" w:rsidR="00FF5D21" w:rsidRDefault="00FF5D21" w:rsidP="00FF5D21">
      <w:pPr>
        <w:jc w:val="both"/>
      </w:pPr>
      <w:r>
        <w:t>For details on how to use the User Interface check Floe Navigation User Guide, for technical details check the Code Documentation.</w:t>
      </w:r>
    </w:p>
    <w:p w14:paraId="584E4A37" w14:textId="58E85A69" w:rsidR="00FF5D21" w:rsidRPr="00FF5D21" w:rsidRDefault="00FF5D21" w:rsidP="00FF5D21">
      <w:pPr>
        <w:jc w:val="both"/>
      </w:pPr>
      <w:r>
        <w:t xml:space="preserve"> </w:t>
      </w:r>
    </w:p>
    <w:p w14:paraId="1030FE8D" w14:textId="77777777" w:rsidR="00FF5D21" w:rsidRPr="006534FC" w:rsidRDefault="00FF5D21" w:rsidP="006534FC">
      <w:pPr>
        <w:jc w:val="both"/>
      </w:pPr>
    </w:p>
    <w:p w14:paraId="11F9E497" w14:textId="77777777" w:rsidR="00953053" w:rsidRPr="00953053" w:rsidRDefault="00953053" w:rsidP="00953053">
      <w:pPr>
        <w:jc w:val="both"/>
      </w:pPr>
    </w:p>
    <w:p w14:paraId="687AADC0" w14:textId="77777777" w:rsidR="00074D3B" w:rsidRPr="00265546" w:rsidRDefault="00074D3B" w:rsidP="00074D3B">
      <w:pPr>
        <w:jc w:val="both"/>
      </w:pPr>
    </w:p>
    <w:p w14:paraId="14790053" w14:textId="3D5BF00F" w:rsidR="0058588B" w:rsidRPr="0058588B" w:rsidRDefault="0058588B" w:rsidP="0058588B"/>
    <w:p w14:paraId="28C9A5DB" w14:textId="5DA08365" w:rsidR="000D7C0C" w:rsidRPr="000D7C0C" w:rsidRDefault="000D7C0C" w:rsidP="0058588B"/>
    <w:sectPr w:rsidR="000D7C0C" w:rsidRPr="000D7C0C" w:rsidSect="00E95C4C">
      <w:headerReference w:type="default" r:id="rId48"/>
      <w:footerReference w:type="default" r:id="rId4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578A1A" w14:textId="77777777" w:rsidR="000F694D" w:rsidRDefault="000F694D" w:rsidP="000B26AE">
      <w:pPr>
        <w:spacing w:after="0" w:line="240" w:lineRule="auto"/>
      </w:pPr>
      <w:r>
        <w:separator/>
      </w:r>
    </w:p>
  </w:endnote>
  <w:endnote w:type="continuationSeparator" w:id="0">
    <w:p w14:paraId="1DC06640" w14:textId="77777777" w:rsidR="000F694D" w:rsidRDefault="000F694D" w:rsidP="000B26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altName w:val="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7F4C1" w14:textId="020D0EB0" w:rsidR="00D34FD0" w:rsidRDefault="00D34FD0">
    <w:pPr>
      <w:pStyle w:val="Footer"/>
      <w:jc w:val="right"/>
    </w:pPr>
  </w:p>
  <w:p w14:paraId="29701B17" w14:textId="77777777" w:rsidR="00D34FD0" w:rsidRDefault="00D34F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EE616" w14:textId="3C168359" w:rsidR="00D34FD0" w:rsidRDefault="00D34FD0">
    <w:pPr>
      <w:pStyle w:val="Footer"/>
      <w:jc w:val="right"/>
    </w:pPr>
  </w:p>
  <w:p w14:paraId="7E68A92F" w14:textId="77777777" w:rsidR="00D34FD0" w:rsidRDefault="00D34F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3394815"/>
      <w:docPartObj>
        <w:docPartGallery w:val="Page Numbers (Bottom of Page)"/>
        <w:docPartUnique/>
      </w:docPartObj>
    </w:sdtPr>
    <w:sdtEndPr>
      <w:rPr>
        <w:noProof/>
      </w:rPr>
    </w:sdtEndPr>
    <w:sdtContent>
      <w:p w14:paraId="34C6379E" w14:textId="77777777" w:rsidR="00D34FD0" w:rsidRDefault="00D34FD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350878F" w14:textId="77777777" w:rsidR="00D34FD0" w:rsidRDefault="00D34F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C4857" w14:textId="78A935D9" w:rsidR="00D34FD0" w:rsidRDefault="00D34FD0">
    <w:pPr>
      <w:pStyle w:val="Footer"/>
      <w:jc w:val="right"/>
    </w:pPr>
  </w:p>
  <w:p w14:paraId="1BAEDF62" w14:textId="77777777" w:rsidR="00D34FD0" w:rsidRDefault="00D34F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63543" w14:textId="77777777" w:rsidR="000F694D" w:rsidRDefault="000F694D" w:rsidP="000B26AE">
      <w:pPr>
        <w:spacing w:after="0" w:line="240" w:lineRule="auto"/>
      </w:pPr>
      <w:r>
        <w:separator/>
      </w:r>
    </w:p>
  </w:footnote>
  <w:footnote w:type="continuationSeparator" w:id="0">
    <w:p w14:paraId="2F14ED85" w14:textId="77777777" w:rsidR="000F694D" w:rsidRDefault="000F694D" w:rsidP="000B26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3537901"/>
      <w:docPartObj>
        <w:docPartGallery w:val="Page Numbers (Top of Page)"/>
        <w:docPartUnique/>
      </w:docPartObj>
    </w:sdtPr>
    <w:sdtEndPr>
      <w:rPr>
        <w:noProof/>
      </w:rPr>
    </w:sdtEndPr>
    <w:sdtContent>
      <w:p w14:paraId="11FB864C" w14:textId="5253DB44" w:rsidR="00D34FD0" w:rsidRDefault="00D34FD0">
        <w:pPr>
          <w:pStyle w:val="Header"/>
        </w:pPr>
        <w:r>
          <w:fldChar w:fldCharType="begin"/>
        </w:r>
        <w:r>
          <w:instrText xml:space="preserve"> PAGE   \* MERGEFORMAT </w:instrText>
        </w:r>
        <w:r>
          <w:fldChar w:fldCharType="separate"/>
        </w:r>
        <w:r>
          <w:rPr>
            <w:noProof/>
          </w:rPr>
          <w:t>2</w:t>
        </w:r>
        <w:r>
          <w:rPr>
            <w:noProof/>
          </w:rPr>
          <w:fldChar w:fldCharType="end"/>
        </w:r>
      </w:p>
    </w:sdtContent>
  </w:sdt>
  <w:p w14:paraId="23638682" w14:textId="77777777" w:rsidR="00D34FD0" w:rsidRDefault="00D34F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14827"/>
      <w:docPartObj>
        <w:docPartGallery w:val="Page Numbers (Top of Page)"/>
        <w:docPartUnique/>
      </w:docPartObj>
    </w:sdtPr>
    <w:sdtEndPr>
      <w:rPr>
        <w:color w:val="7F7F7F" w:themeColor="background1" w:themeShade="7F"/>
        <w:spacing w:val="60"/>
      </w:rPr>
    </w:sdtEndPr>
    <w:sdtContent>
      <w:p w14:paraId="08E2E089" w14:textId="5C369163" w:rsidR="00D34FD0" w:rsidRPr="00FA26B5" w:rsidRDefault="00D34FD0">
        <w:pPr>
          <w:pStyle w:val="Header"/>
          <w:pBdr>
            <w:bottom w:val="single" w:sz="4" w:space="1" w:color="D9D9D9" w:themeColor="background1" w:themeShade="D9"/>
          </w:pBdr>
          <w:rPr>
            <w:color w:val="7F7F7F" w:themeColor="background1" w:themeShade="7F"/>
            <w:spacing w:val="60"/>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Floe Navigation Administrator Guide 1.0.0</w:t>
        </w:r>
      </w:p>
    </w:sdtContent>
  </w:sdt>
  <w:p w14:paraId="72ABDDFF" w14:textId="77777777" w:rsidR="00D34FD0" w:rsidRDefault="00D34F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A627F"/>
    <w:multiLevelType w:val="hybridMultilevel"/>
    <w:tmpl w:val="AAAC07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4409DD"/>
    <w:multiLevelType w:val="hybridMultilevel"/>
    <w:tmpl w:val="9FB0B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7728D8"/>
    <w:multiLevelType w:val="hybridMultilevel"/>
    <w:tmpl w:val="A6BAAD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B11A55"/>
    <w:multiLevelType w:val="hybridMultilevel"/>
    <w:tmpl w:val="608EC1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5E93611"/>
    <w:multiLevelType w:val="hybridMultilevel"/>
    <w:tmpl w:val="9B6E71D0"/>
    <w:lvl w:ilvl="0" w:tplc="65ACEBF4">
      <w:numFmt w:val="bullet"/>
      <w:lvlText w:val="•"/>
      <w:lvlJc w:val="left"/>
      <w:pPr>
        <w:ind w:left="405" w:hanging="360"/>
      </w:pPr>
      <w:rPr>
        <w:rFonts w:ascii="Calibri" w:eastAsiaTheme="minorHAnsi" w:hAnsi="Calibri" w:cs="Calibri" w:hint="default"/>
        <w:b w:val="0"/>
        <w:sz w:val="22"/>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62A74A6"/>
    <w:multiLevelType w:val="hybridMultilevel"/>
    <w:tmpl w:val="0F6050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64208FD"/>
    <w:multiLevelType w:val="multilevel"/>
    <w:tmpl w:val="DA06B6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3D858F7"/>
    <w:multiLevelType w:val="hybridMultilevel"/>
    <w:tmpl w:val="D8667B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6011CDB"/>
    <w:multiLevelType w:val="hybridMultilevel"/>
    <w:tmpl w:val="7E923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7B0A11"/>
    <w:multiLevelType w:val="hybridMultilevel"/>
    <w:tmpl w:val="E1F64FD0"/>
    <w:lvl w:ilvl="0" w:tplc="92F2F48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B02CD1"/>
    <w:multiLevelType w:val="hybridMultilevel"/>
    <w:tmpl w:val="191836D6"/>
    <w:lvl w:ilvl="0" w:tplc="6B96D0D8">
      <w:start w:val="1"/>
      <w:numFmt w:val="decimal"/>
      <w:lvlText w:val="%1.1"/>
      <w:lvlJc w:val="left"/>
      <w:pPr>
        <w:ind w:left="45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EC15B94"/>
    <w:multiLevelType w:val="hybridMultilevel"/>
    <w:tmpl w:val="608EC1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056B10"/>
    <w:multiLevelType w:val="multilevel"/>
    <w:tmpl w:val="E21CF230"/>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3134527F"/>
    <w:multiLevelType w:val="hybridMultilevel"/>
    <w:tmpl w:val="4E823C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4E8670B"/>
    <w:multiLevelType w:val="multilevel"/>
    <w:tmpl w:val="E21CF230"/>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15:restartNumberingAfterBreak="0">
    <w:nsid w:val="357D2CB9"/>
    <w:multiLevelType w:val="hybridMultilevel"/>
    <w:tmpl w:val="EA184CB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6DC56FE"/>
    <w:multiLevelType w:val="hybridMultilevel"/>
    <w:tmpl w:val="3CA62E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AC0DDE"/>
    <w:multiLevelType w:val="hybridMultilevel"/>
    <w:tmpl w:val="78409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80060A"/>
    <w:multiLevelType w:val="hybridMultilevel"/>
    <w:tmpl w:val="DEDC5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555639"/>
    <w:multiLevelType w:val="hybridMultilevel"/>
    <w:tmpl w:val="391A2A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CE36012"/>
    <w:multiLevelType w:val="hybridMultilevel"/>
    <w:tmpl w:val="7EA649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D3F306F"/>
    <w:multiLevelType w:val="hybridMultilevel"/>
    <w:tmpl w:val="A0A66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C71205"/>
    <w:multiLevelType w:val="hybridMultilevel"/>
    <w:tmpl w:val="0DC461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AE0075B"/>
    <w:multiLevelType w:val="hybridMultilevel"/>
    <w:tmpl w:val="B2388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29A0655"/>
    <w:multiLevelType w:val="hybridMultilevel"/>
    <w:tmpl w:val="45EE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F35969"/>
    <w:multiLevelType w:val="hybridMultilevel"/>
    <w:tmpl w:val="C2167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182925"/>
    <w:multiLevelType w:val="hybridMultilevel"/>
    <w:tmpl w:val="86CCD4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10A6C0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71DC5E34"/>
    <w:multiLevelType w:val="multilevel"/>
    <w:tmpl w:val="EC889E4A"/>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79EB7A83"/>
    <w:multiLevelType w:val="hybridMultilevel"/>
    <w:tmpl w:val="8306D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14"/>
  </w:num>
  <w:num w:numId="4">
    <w:abstractNumId w:val="27"/>
  </w:num>
  <w:num w:numId="5">
    <w:abstractNumId w:val="12"/>
  </w:num>
  <w:num w:numId="6">
    <w:abstractNumId w:val="29"/>
  </w:num>
  <w:num w:numId="7">
    <w:abstractNumId w:val="27"/>
  </w:num>
  <w:num w:numId="8">
    <w:abstractNumId w:val="15"/>
  </w:num>
  <w:num w:numId="9">
    <w:abstractNumId w:val="4"/>
  </w:num>
  <w:num w:numId="10">
    <w:abstractNumId w:val="21"/>
  </w:num>
  <w:num w:numId="11">
    <w:abstractNumId w:val="7"/>
  </w:num>
  <w:num w:numId="12">
    <w:abstractNumId w:val="16"/>
  </w:num>
  <w:num w:numId="13">
    <w:abstractNumId w:val="26"/>
  </w:num>
  <w:num w:numId="14">
    <w:abstractNumId w:val="24"/>
  </w:num>
  <w:num w:numId="15">
    <w:abstractNumId w:val="23"/>
  </w:num>
  <w:num w:numId="16">
    <w:abstractNumId w:val="0"/>
  </w:num>
  <w:num w:numId="17">
    <w:abstractNumId w:val="8"/>
  </w:num>
  <w:num w:numId="18">
    <w:abstractNumId w:val="1"/>
  </w:num>
  <w:num w:numId="19">
    <w:abstractNumId w:val="5"/>
  </w:num>
  <w:num w:numId="20">
    <w:abstractNumId w:val="19"/>
  </w:num>
  <w:num w:numId="21">
    <w:abstractNumId w:val="18"/>
  </w:num>
  <w:num w:numId="22">
    <w:abstractNumId w:val="20"/>
  </w:num>
  <w:num w:numId="23">
    <w:abstractNumId w:val="22"/>
  </w:num>
  <w:num w:numId="24">
    <w:abstractNumId w:val="9"/>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25"/>
  </w:num>
  <w:num w:numId="28">
    <w:abstractNumId w:val="2"/>
  </w:num>
  <w:num w:numId="29">
    <w:abstractNumId w:val="10"/>
  </w:num>
  <w:num w:numId="30">
    <w:abstractNumId w:val="3"/>
  </w:num>
  <w:num w:numId="31">
    <w:abstractNumId w:val="10"/>
  </w:num>
  <w:num w:numId="32">
    <w:abstractNumId w:val="10"/>
  </w:num>
  <w:num w:numId="33">
    <w:abstractNumId w:val="10"/>
    <w:lvlOverride w:ilvl="0">
      <w:startOverride w:val="3"/>
    </w:lvlOverride>
  </w:num>
  <w:num w:numId="34">
    <w:abstractNumId w:val="10"/>
    <w:lvlOverride w:ilvl="0">
      <w:startOverride w:val="3"/>
    </w:lvlOverride>
  </w:num>
  <w:num w:numId="35">
    <w:abstractNumId w:val="6"/>
  </w:num>
  <w:num w:numId="36">
    <w:abstractNumId w:val="28"/>
  </w:num>
  <w:num w:numId="37">
    <w:abstractNumId w:val="27"/>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sDCxMDQzMjM2NrE0NTBX0lEKTi0uzszPAykwNKkFAJxXszstAAAA"/>
  </w:docVars>
  <w:rsids>
    <w:rsidRoot w:val="002906F3"/>
    <w:rsid w:val="00023F68"/>
    <w:rsid w:val="0006707C"/>
    <w:rsid w:val="00071A87"/>
    <w:rsid w:val="00072383"/>
    <w:rsid w:val="00073B3E"/>
    <w:rsid w:val="00073D57"/>
    <w:rsid w:val="00074D3B"/>
    <w:rsid w:val="000863BF"/>
    <w:rsid w:val="000A715D"/>
    <w:rsid w:val="000B26AE"/>
    <w:rsid w:val="000C51DE"/>
    <w:rsid w:val="000D7C0C"/>
    <w:rsid w:val="000F694D"/>
    <w:rsid w:val="00145B1E"/>
    <w:rsid w:val="00146FA2"/>
    <w:rsid w:val="00147A10"/>
    <w:rsid w:val="0015301E"/>
    <w:rsid w:val="0017007A"/>
    <w:rsid w:val="00170218"/>
    <w:rsid w:val="001857C3"/>
    <w:rsid w:val="001C432F"/>
    <w:rsid w:val="001D514F"/>
    <w:rsid w:val="001E171E"/>
    <w:rsid w:val="00212977"/>
    <w:rsid w:val="00213B76"/>
    <w:rsid w:val="00227E2F"/>
    <w:rsid w:val="0024434E"/>
    <w:rsid w:val="0026382C"/>
    <w:rsid w:val="00265546"/>
    <w:rsid w:val="002747AE"/>
    <w:rsid w:val="002906F3"/>
    <w:rsid w:val="002A3784"/>
    <w:rsid w:val="002B1E03"/>
    <w:rsid w:val="002B30C7"/>
    <w:rsid w:val="002D6E8A"/>
    <w:rsid w:val="002D7AAB"/>
    <w:rsid w:val="002F148D"/>
    <w:rsid w:val="00311672"/>
    <w:rsid w:val="00326DC3"/>
    <w:rsid w:val="00375131"/>
    <w:rsid w:val="00376862"/>
    <w:rsid w:val="00390FA7"/>
    <w:rsid w:val="00396783"/>
    <w:rsid w:val="003A6141"/>
    <w:rsid w:val="003A7B52"/>
    <w:rsid w:val="003E193A"/>
    <w:rsid w:val="004004B6"/>
    <w:rsid w:val="00400B90"/>
    <w:rsid w:val="0041377B"/>
    <w:rsid w:val="00416D50"/>
    <w:rsid w:val="004651B1"/>
    <w:rsid w:val="004A646A"/>
    <w:rsid w:val="004A650A"/>
    <w:rsid w:val="004A6575"/>
    <w:rsid w:val="004C47B2"/>
    <w:rsid w:val="004F7514"/>
    <w:rsid w:val="00501CD3"/>
    <w:rsid w:val="00515889"/>
    <w:rsid w:val="00525065"/>
    <w:rsid w:val="00525738"/>
    <w:rsid w:val="00532036"/>
    <w:rsid w:val="00537AEB"/>
    <w:rsid w:val="005503AA"/>
    <w:rsid w:val="0055371A"/>
    <w:rsid w:val="00555E95"/>
    <w:rsid w:val="00560AE1"/>
    <w:rsid w:val="0058588B"/>
    <w:rsid w:val="005B10E2"/>
    <w:rsid w:val="005B1492"/>
    <w:rsid w:val="005E221A"/>
    <w:rsid w:val="005F3814"/>
    <w:rsid w:val="005F4E12"/>
    <w:rsid w:val="00607DC1"/>
    <w:rsid w:val="00646574"/>
    <w:rsid w:val="006534FC"/>
    <w:rsid w:val="006D00E1"/>
    <w:rsid w:val="006D0608"/>
    <w:rsid w:val="00710D93"/>
    <w:rsid w:val="00715D64"/>
    <w:rsid w:val="0073517C"/>
    <w:rsid w:val="007356B9"/>
    <w:rsid w:val="00744FBC"/>
    <w:rsid w:val="0077674E"/>
    <w:rsid w:val="007776A7"/>
    <w:rsid w:val="00783C7C"/>
    <w:rsid w:val="00787A2C"/>
    <w:rsid w:val="007B5414"/>
    <w:rsid w:val="007C6097"/>
    <w:rsid w:val="00817A5C"/>
    <w:rsid w:val="008215B2"/>
    <w:rsid w:val="008416D7"/>
    <w:rsid w:val="00846359"/>
    <w:rsid w:val="00857D5F"/>
    <w:rsid w:val="00864C17"/>
    <w:rsid w:val="008A15FB"/>
    <w:rsid w:val="008A579E"/>
    <w:rsid w:val="008B3A2D"/>
    <w:rsid w:val="008B7685"/>
    <w:rsid w:val="008D0BB6"/>
    <w:rsid w:val="008D3448"/>
    <w:rsid w:val="009046A5"/>
    <w:rsid w:val="00906E28"/>
    <w:rsid w:val="0091311B"/>
    <w:rsid w:val="00914239"/>
    <w:rsid w:val="0092633E"/>
    <w:rsid w:val="00935A31"/>
    <w:rsid w:val="00942731"/>
    <w:rsid w:val="009516A9"/>
    <w:rsid w:val="00953053"/>
    <w:rsid w:val="00955803"/>
    <w:rsid w:val="0098614E"/>
    <w:rsid w:val="009954EA"/>
    <w:rsid w:val="009A2975"/>
    <w:rsid w:val="009A440C"/>
    <w:rsid w:val="009C408C"/>
    <w:rsid w:val="009E641B"/>
    <w:rsid w:val="00A0797F"/>
    <w:rsid w:val="00A43519"/>
    <w:rsid w:val="00A527DA"/>
    <w:rsid w:val="00A81683"/>
    <w:rsid w:val="00A87177"/>
    <w:rsid w:val="00A920D9"/>
    <w:rsid w:val="00A9445D"/>
    <w:rsid w:val="00A97B21"/>
    <w:rsid w:val="00AD1943"/>
    <w:rsid w:val="00AE0259"/>
    <w:rsid w:val="00B007AF"/>
    <w:rsid w:val="00B01F0D"/>
    <w:rsid w:val="00B14CA9"/>
    <w:rsid w:val="00B26D21"/>
    <w:rsid w:val="00B4323B"/>
    <w:rsid w:val="00B47F77"/>
    <w:rsid w:val="00B6540D"/>
    <w:rsid w:val="00B86CE5"/>
    <w:rsid w:val="00BA7BA4"/>
    <w:rsid w:val="00BC7F80"/>
    <w:rsid w:val="00BD4D93"/>
    <w:rsid w:val="00BE6CE3"/>
    <w:rsid w:val="00C109D1"/>
    <w:rsid w:val="00C17BE6"/>
    <w:rsid w:val="00C20DC1"/>
    <w:rsid w:val="00C31B55"/>
    <w:rsid w:val="00C34DAD"/>
    <w:rsid w:val="00C71407"/>
    <w:rsid w:val="00C81720"/>
    <w:rsid w:val="00C861F1"/>
    <w:rsid w:val="00C87EF6"/>
    <w:rsid w:val="00C97D69"/>
    <w:rsid w:val="00CA1D1C"/>
    <w:rsid w:val="00CA6211"/>
    <w:rsid w:val="00CA64A8"/>
    <w:rsid w:val="00CF5E9E"/>
    <w:rsid w:val="00CF69EC"/>
    <w:rsid w:val="00D04E25"/>
    <w:rsid w:val="00D34FD0"/>
    <w:rsid w:val="00D40C6D"/>
    <w:rsid w:val="00D4156F"/>
    <w:rsid w:val="00D41F21"/>
    <w:rsid w:val="00D456C4"/>
    <w:rsid w:val="00D45E83"/>
    <w:rsid w:val="00D514F5"/>
    <w:rsid w:val="00D56FC4"/>
    <w:rsid w:val="00D67709"/>
    <w:rsid w:val="00D71B06"/>
    <w:rsid w:val="00D72659"/>
    <w:rsid w:val="00DA72BD"/>
    <w:rsid w:val="00DB001C"/>
    <w:rsid w:val="00DD0308"/>
    <w:rsid w:val="00DD4B4B"/>
    <w:rsid w:val="00DF310D"/>
    <w:rsid w:val="00E2714C"/>
    <w:rsid w:val="00E338EE"/>
    <w:rsid w:val="00E347EF"/>
    <w:rsid w:val="00E3511C"/>
    <w:rsid w:val="00E77DAA"/>
    <w:rsid w:val="00E95C4C"/>
    <w:rsid w:val="00EA0663"/>
    <w:rsid w:val="00EA2151"/>
    <w:rsid w:val="00EA7FA7"/>
    <w:rsid w:val="00EC1A2B"/>
    <w:rsid w:val="00EC2B90"/>
    <w:rsid w:val="00ED25DE"/>
    <w:rsid w:val="00EF086C"/>
    <w:rsid w:val="00EF2FD6"/>
    <w:rsid w:val="00EF73E6"/>
    <w:rsid w:val="00F37175"/>
    <w:rsid w:val="00F37DF8"/>
    <w:rsid w:val="00F419F7"/>
    <w:rsid w:val="00F43F9D"/>
    <w:rsid w:val="00F4461D"/>
    <w:rsid w:val="00F52F1D"/>
    <w:rsid w:val="00F54494"/>
    <w:rsid w:val="00F54BE2"/>
    <w:rsid w:val="00F558E9"/>
    <w:rsid w:val="00F76EAF"/>
    <w:rsid w:val="00F83C83"/>
    <w:rsid w:val="00F92063"/>
    <w:rsid w:val="00F9281B"/>
    <w:rsid w:val="00FA26B5"/>
    <w:rsid w:val="00FB5EAA"/>
    <w:rsid w:val="00FE423E"/>
    <w:rsid w:val="00FE68AF"/>
    <w:rsid w:val="00FE7D73"/>
    <w:rsid w:val="00FF5D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5B4C2B"/>
  <w15:chartTrackingRefBased/>
  <w15:docId w15:val="{48373877-A239-4B1A-B9F7-E157990D0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8588B"/>
    <w:pPr>
      <w:keepNext/>
      <w:keepLines/>
      <w:numPr>
        <w:numId w:val="4"/>
      </w:numPr>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58588B"/>
    <w:pPr>
      <w:keepNext/>
      <w:keepLines/>
      <w:numPr>
        <w:ilvl w:val="1"/>
        <w:numId w:val="4"/>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7356B9"/>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73517C"/>
    <w:pPr>
      <w:keepNext/>
      <w:keepLines/>
      <w:numPr>
        <w:ilvl w:val="3"/>
        <w:numId w:val="4"/>
      </w:numPr>
      <w:spacing w:before="40" w:after="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9"/>
    <w:semiHidden/>
    <w:unhideWhenUsed/>
    <w:qFormat/>
    <w:rsid w:val="0058588B"/>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8588B"/>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8588B"/>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8588B"/>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8588B"/>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6D50"/>
    <w:rPr>
      <w:rFonts w:asciiTheme="majorHAnsi" w:eastAsiaTheme="majorEastAsia" w:hAnsiTheme="majorHAnsi" w:cstheme="majorBidi"/>
      <w:b/>
      <w:sz w:val="32"/>
      <w:szCs w:val="32"/>
    </w:rPr>
  </w:style>
  <w:style w:type="character" w:styleId="Hyperlink">
    <w:name w:val="Hyperlink"/>
    <w:basedOn w:val="DefaultParagraphFont"/>
    <w:uiPriority w:val="99"/>
    <w:unhideWhenUsed/>
    <w:rsid w:val="003A7B52"/>
    <w:rPr>
      <w:color w:val="0563C1" w:themeColor="hyperlink"/>
      <w:u w:val="single"/>
    </w:rPr>
  </w:style>
  <w:style w:type="character" w:styleId="UnresolvedMention">
    <w:name w:val="Unresolved Mention"/>
    <w:basedOn w:val="DefaultParagraphFont"/>
    <w:uiPriority w:val="99"/>
    <w:semiHidden/>
    <w:unhideWhenUsed/>
    <w:rsid w:val="003A7B52"/>
    <w:rPr>
      <w:color w:val="605E5C"/>
      <w:shd w:val="clear" w:color="auto" w:fill="E1DFDD"/>
    </w:rPr>
  </w:style>
  <w:style w:type="character" w:customStyle="1" w:styleId="Heading2Char">
    <w:name w:val="Heading 2 Char"/>
    <w:basedOn w:val="DefaultParagraphFont"/>
    <w:link w:val="Heading2"/>
    <w:uiPriority w:val="9"/>
    <w:rsid w:val="0058588B"/>
    <w:rPr>
      <w:rFonts w:asciiTheme="majorHAnsi" w:eastAsiaTheme="majorEastAsia" w:hAnsiTheme="majorHAnsi" w:cstheme="majorBidi"/>
      <w:b/>
      <w:sz w:val="26"/>
      <w:szCs w:val="26"/>
    </w:rPr>
  </w:style>
  <w:style w:type="paragraph" w:styleId="ListParagraph">
    <w:name w:val="List Paragraph"/>
    <w:basedOn w:val="Normal"/>
    <w:uiPriority w:val="34"/>
    <w:qFormat/>
    <w:rsid w:val="00D71B06"/>
    <w:pPr>
      <w:ind w:left="720"/>
      <w:contextualSpacing/>
    </w:pPr>
  </w:style>
  <w:style w:type="paragraph" w:styleId="BalloonText">
    <w:name w:val="Balloon Text"/>
    <w:basedOn w:val="Normal"/>
    <w:link w:val="BalloonTextChar"/>
    <w:uiPriority w:val="99"/>
    <w:semiHidden/>
    <w:unhideWhenUsed/>
    <w:rsid w:val="00CA62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6211"/>
    <w:rPr>
      <w:rFonts w:ascii="Segoe UI" w:hAnsi="Segoe UI" w:cs="Segoe UI"/>
      <w:sz w:val="18"/>
      <w:szCs w:val="18"/>
    </w:rPr>
  </w:style>
  <w:style w:type="table" w:styleId="TableGrid">
    <w:name w:val="Table Grid"/>
    <w:basedOn w:val="TableNormal"/>
    <w:uiPriority w:val="39"/>
    <w:rsid w:val="00BC7F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41F21"/>
    <w:rPr>
      <w:color w:val="954F72" w:themeColor="followedHyperlink"/>
      <w:u w:val="single"/>
    </w:rPr>
  </w:style>
  <w:style w:type="character" w:customStyle="1" w:styleId="Heading3Char">
    <w:name w:val="Heading 3 Char"/>
    <w:basedOn w:val="DefaultParagraphFont"/>
    <w:link w:val="Heading3"/>
    <w:uiPriority w:val="9"/>
    <w:rsid w:val="007356B9"/>
    <w:rPr>
      <w:rFonts w:asciiTheme="majorHAnsi" w:eastAsiaTheme="majorEastAsia" w:hAnsiTheme="majorHAnsi" w:cstheme="majorBidi"/>
      <w:b/>
      <w:sz w:val="24"/>
      <w:szCs w:val="24"/>
    </w:rPr>
  </w:style>
  <w:style w:type="paragraph" w:styleId="Caption">
    <w:name w:val="caption"/>
    <w:basedOn w:val="Normal"/>
    <w:next w:val="Normal"/>
    <w:uiPriority w:val="35"/>
    <w:unhideWhenUsed/>
    <w:qFormat/>
    <w:rsid w:val="008B3A2D"/>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73517C"/>
    <w:rPr>
      <w:rFonts w:asciiTheme="majorHAnsi" w:eastAsiaTheme="majorEastAsia" w:hAnsiTheme="majorHAnsi" w:cstheme="majorBidi"/>
      <w:b/>
      <w:iCs/>
    </w:rPr>
  </w:style>
  <w:style w:type="paragraph" w:styleId="Header">
    <w:name w:val="header"/>
    <w:basedOn w:val="Normal"/>
    <w:link w:val="HeaderChar"/>
    <w:uiPriority w:val="99"/>
    <w:unhideWhenUsed/>
    <w:rsid w:val="000B26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26AE"/>
  </w:style>
  <w:style w:type="paragraph" w:styleId="Footer">
    <w:name w:val="footer"/>
    <w:basedOn w:val="Normal"/>
    <w:link w:val="FooterChar"/>
    <w:uiPriority w:val="99"/>
    <w:unhideWhenUsed/>
    <w:rsid w:val="000B26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26AE"/>
  </w:style>
  <w:style w:type="paragraph" w:styleId="TOCHeading">
    <w:name w:val="TOC Heading"/>
    <w:basedOn w:val="Heading1"/>
    <w:next w:val="Normal"/>
    <w:uiPriority w:val="39"/>
    <w:unhideWhenUsed/>
    <w:qFormat/>
    <w:rsid w:val="000B26AE"/>
    <w:pPr>
      <w:numPr>
        <w:numId w:val="0"/>
      </w:numPr>
      <w:outlineLvl w:val="9"/>
    </w:pPr>
    <w:rPr>
      <w:b w:val="0"/>
      <w:color w:val="2F5496" w:themeColor="accent1" w:themeShade="BF"/>
    </w:rPr>
  </w:style>
  <w:style w:type="paragraph" w:styleId="TOC1">
    <w:name w:val="toc 1"/>
    <w:basedOn w:val="Normal"/>
    <w:next w:val="Normal"/>
    <w:autoRedefine/>
    <w:uiPriority w:val="39"/>
    <w:unhideWhenUsed/>
    <w:rsid w:val="000B26AE"/>
    <w:pPr>
      <w:spacing w:after="100"/>
    </w:pPr>
  </w:style>
  <w:style w:type="paragraph" w:styleId="TOC2">
    <w:name w:val="toc 2"/>
    <w:basedOn w:val="Normal"/>
    <w:next w:val="Normal"/>
    <w:autoRedefine/>
    <w:uiPriority w:val="39"/>
    <w:unhideWhenUsed/>
    <w:rsid w:val="000B26AE"/>
    <w:pPr>
      <w:spacing w:after="100"/>
      <w:ind w:left="220"/>
    </w:pPr>
  </w:style>
  <w:style w:type="paragraph" w:styleId="TOC3">
    <w:name w:val="toc 3"/>
    <w:basedOn w:val="Normal"/>
    <w:next w:val="Normal"/>
    <w:autoRedefine/>
    <w:uiPriority w:val="39"/>
    <w:unhideWhenUsed/>
    <w:rsid w:val="000B26AE"/>
    <w:pPr>
      <w:spacing w:after="100"/>
      <w:ind w:left="440"/>
    </w:pPr>
  </w:style>
  <w:style w:type="character" w:customStyle="1" w:styleId="Heading5Char">
    <w:name w:val="Heading 5 Char"/>
    <w:basedOn w:val="DefaultParagraphFont"/>
    <w:link w:val="Heading5"/>
    <w:uiPriority w:val="9"/>
    <w:semiHidden/>
    <w:rsid w:val="0058588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8588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8588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85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8588B"/>
    <w:rPr>
      <w:rFonts w:asciiTheme="majorHAnsi" w:eastAsiaTheme="majorEastAsia" w:hAnsiTheme="majorHAnsi" w:cstheme="majorBidi"/>
      <w:i/>
      <w:iCs/>
      <w:color w:val="272727" w:themeColor="text1" w:themeTint="D8"/>
      <w:sz w:val="21"/>
      <w:szCs w:val="21"/>
    </w:rPr>
  </w:style>
  <w:style w:type="paragraph" w:customStyle="1" w:styleId="Default">
    <w:name w:val="Default"/>
    <w:rsid w:val="0058588B"/>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9280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xploretech.com/downloads/Marketing_Brochures/D10/XSLATE_D10_Specsheet_EN.pdf" TargetMode="External"/><Relationship Id="rId18" Type="http://schemas.openxmlformats.org/officeDocument/2006/relationships/hyperlink" Target="https://developer.android.com/studio/install" TargetMode="External"/><Relationship Id="rId26" Type="http://schemas.openxmlformats.org/officeDocument/2006/relationships/oleObject" Target="embeddings/oleObject2.bin"/><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6.emf"/><Relationship Id="rId47" Type="http://schemas.openxmlformats.org/officeDocument/2006/relationships/package" Target="embeddings/Microsoft_Visio_Drawing5.vsdx"/><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hyperlink" Target="https://docs.microsoft.com/en-us/iis/application-frameworks/install-and-configure-php-on-iis/install-and-configure-php" TargetMode="External"/><Relationship Id="rId38" Type="http://schemas.openxmlformats.org/officeDocument/2006/relationships/package" Target="embeddings/Microsoft_Visio_Drawing2.vsdx"/><Relationship Id="rId46"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5.png"/><Relationship Id="rId29" Type="http://schemas.openxmlformats.org/officeDocument/2006/relationships/image" Target="media/image12.png"/><Relationship Id="rId41" Type="http://schemas.openxmlformats.org/officeDocument/2006/relationships/hyperlink" Target="https://developer.android.com/reference/android/app/IntentServic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hyperlink" Target="https://www.betterhostreview.com/turn-on-iis-windows-10.html" TargetMode="External"/><Relationship Id="rId37" Type="http://schemas.openxmlformats.org/officeDocument/2006/relationships/image" Target="media/image14.emf"/><Relationship Id="rId40" Type="http://schemas.openxmlformats.org/officeDocument/2006/relationships/package" Target="embeddings/Microsoft_Visio_Drawing3.vsdx"/><Relationship Id="rId45" Type="http://schemas.openxmlformats.org/officeDocument/2006/relationships/hyperlink" Target="https://www.movable-type.co.uk/scripts/latlong.html"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hyperlink" Target="https://developer.android.com/training/data-storage/sqlite" TargetMode="External"/><Relationship Id="rId49"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hyperlink" Target="https://developer.android.com/studio/debug/dev-options" TargetMode="External"/><Relationship Id="rId31" Type="http://schemas.openxmlformats.org/officeDocument/2006/relationships/hyperlink" Target="https://www.eclipse.org/downloads/" TargetMode="External"/><Relationship Id="rId44" Type="http://schemas.openxmlformats.org/officeDocument/2006/relationships/hyperlink" Target="http://catb.org/gpsd/AIVDM.htm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10.png"/><Relationship Id="rId30" Type="http://schemas.openxmlformats.org/officeDocument/2006/relationships/hyperlink" Target="https://dev.mysql.com/doc/" TargetMode="External"/><Relationship Id="rId35" Type="http://schemas.openxmlformats.org/officeDocument/2006/relationships/package" Target="embeddings/Microsoft_Visio_Drawing1.vsdx"/><Relationship Id="rId43" Type="http://schemas.openxmlformats.org/officeDocument/2006/relationships/package" Target="embeddings/Microsoft_Visio_Drawing4.vsdx"/><Relationship Id="rId4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99FD67-8A8D-42B2-A313-A97E507B5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7</TotalTime>
  <Pages>17</Pages>
  <Words>2410</Words>
  <Characters>1373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2</cp:revision>
  <cp:lastPrinted>2019-01-10T17:51:00Z</cp:lastPrinted>
  <dcterms:created xsi:type="dcterms:W3CDTF">2018-12-18T15:24:00Z</dcterms:created>
  <dcterms:modified xsi:type="dcterms:W3CDTF">2019-01-10T17:52:00Z</dcterms:modified>
</cp:coreProperties>
</file>